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50E113" w14:textId="08D7548C" w:rsidR="00AD6777" w:rsidRDefault="00AD6777" w:rsidP="00AD6777">
      <w:pPr>
        <w:pStyle w:val="TOC1"/>
      </w:pPr>
      <w:r>
        <w:t>СОДЕРЖАНИЕ</w:t>
      </w:r>
    </w:p>
    <w:sdt>
      <w:sdtPr>
        <w:id w:val="-195231152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EDD25F3" w14:textId="77777777" w:rsidR="000470BB" w:rsidRDefault="00A3007F">
          <w:pPr>
            <w:pStyle w:val="TOC1"/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357160655" w:history="1">
            <w:r w:rsidR="000470BB" w:rsidRPr="00160174">
              <w:rPr>
                <w:rStyle w:val="Hyperlink"/>
                <w:noProof/>
              </w:rPr>
              <w:t>ВВЕДЕНИЕ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55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4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75059D23" w14:textId="77777777" w:rsidR="000470BB" w:rsidRDefault="004F1CE2">
          <w:pPr>
            <w:pStyle w:val="TOC1"/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56" w:history="1">
            <w:r w:rsidR="000470BB" w:rsidRPr="00160174">
              <w:rPr>
                <w:rStyle w:val="Hyperlink"/>
                <w:noProof/>
              </w:rPr>
              <w:t>1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РАЗРАБОТКА ОБЩЕЙ СТРУКТУРЫ МИКРО-ЭВМ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56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5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736A3AF4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57" w:history="1">
            <w:r w:rsidR="000470BB" w:rsidRPr="00160174">
              <w:rPr>
                <w:rStyle w:val="Hyperlink"/>
                <w:noProof/>
              </w:rPr>
              <w:t>1.1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Функциональный состав микро-ЭВМ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57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5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4D648A91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58" w:history="1">
            <w:r w:rsidR="000470BB" w:rsidRPr="00160174">
              <w:rPr>
                <w:rStyle w:val="Hyperlink"/>
                <w:noProof/>
              </w:rPr>
              <w:t>1.2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Разработка системы команд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58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7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2524B41E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59" w:history="1">
            <w:r w:rsidR="000470BB" w:rsidRPr="00160174">
              <w:rPr>
                <w:rStyle w:val="Hyperlink"/>
                <w:noProof/>
              </w:rPr>
              <w:t>1.3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Описание взаимодействия блоков микро-ЭВМ при выполнении команд программы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59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9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0C1EBBC4" w14:textId="77777777" w:rsidR="000470BB" w:rsidRDefault="004F1CE2">
          <w:pPr>
            <w:pStyle w:val="TOC1"/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60" w:history="1">
            <w:r w:rsidR="000470BB" w:rsidRPr="00160174">
              <w:rPr>
                <w:rStyle w:val="Hyperlink"/>
                <w:noProof/>
              </w:rPr>
              <w:t>2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РАЗРАБОТКА ОСНОВНЫХ УСТРОЙСТВ МИКРО-ЭВМ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60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12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12161204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61" w:history="1">
            <w:r w:rsidR="000470BB" w:rsidRPr="00160174">
              <w:rPr>
                <w:rStyle w:val="Hyperlink"/>
                <w:noProof/>
              </w:rPr>
              <w:t>2.1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Блок ПЗУ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61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12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73BDE5B0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62" w:history="1">
            <w:r w:rsidR="000470BB" w:rsidRPr="00160174">
              <w:rPr>
                <w:rStyle w:val="Hyperlink"/>
                <w:noProof/>
              </w:rPr>
              <w:t>2.2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Блок ОЗУ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62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13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572180A8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63" w:history="1">
            <w:r w:rsidR="000470BB" w:rsidRPr="00160174">
              <w:rPr>
                <w:rStyle w:val="Hyperlink"/>
                <w:noProof/>
              </w:rPr>
              <w:t>2.3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Стек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63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15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3B518047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64" w:history="1">
            <w:r w:rsidR="000470BB" w:rsidRPr="00160174">
              <w:rPr>
                <w:rStyle w:val="Hyperlink"/>
                <w:noProof/>
              </w:rPr>
              <w:t>2.4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Кэш данных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64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16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40B2F611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65" w:history="1">
            <w:r w:rsidR="000470BB" w:rsidRPr="00160174">
              <w:rPr>
                <w:rStyle w:val="Hyperlink"/>
                <w:noProof/>
              </w:rPr>
              <w:t>2.5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Блок выполнения команд (АЛУ)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65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23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2C96AE96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66" w:history="1">
            <w:r w:rsidR="000470BB" w:rsidRPr="00160174">
              <w:rPr>
                <w:rStyle w:val="Hyperlink"/>
                <w:noProof/>
              </w:rPr>
              <w:t>2.6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Блок загрузки команд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66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25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2BB4841D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67" w:history="1">
            <w:r w:rsidR="000470BB" w:rsidRPr="00160174">
              <w:rPr>
                <w:rStyle w:val="Hyperlink"/>
                <w:noProof/>
              </w:rPr>
              <w:t>2.7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Блок загрузки данных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67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26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473D1B49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68" w:history="1">
            <w:r w:rsidR="000470BB" w:rsidRPr="00160174">
              <w:rPr>
                <w:rStyle w:val="Hyperlink"/>
                <w:noProof/>
              </w:rPr>
              <w:t>2.8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Блок записи данных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68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28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0E4C95B1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69" w:history="1">
            <w:r w:rsidR="000470BB" w:rsidRPr="00160174">
              <w:rPr>
                <w:rStyle w:val="Hyperlink"/>
                <w:noProof/>
              </w:rPr>
              <w:t>2.9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Устройство управления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69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31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2B17566F" w14:textId="77777777" w:rsidR="000470BB" w:rsidRDefault="004F1CE2">
          <w:pPr>
            <w:pStyle w:val="TOC2"/>
            <w:tabs>
              <w:tab w:val="left" w:pos="1850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70" w:history="1">
            <w:r w:rsidR="000470BB" w:rsidRPr="00160174">
              <w:rPr>
                <w:rStyle w:val="Hyperlink"/>
                <w:noProof/>
              </w:rPr>
              <w:t>2.10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Арбитр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70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35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395B9D77" w14:textId="77777777" w:rsidR="000470BB" w:rsidRDefault="004F1CE2">
          <w:pPr>
            <w:pStyle w:val="TOC1"/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71" w:history="1">
            <w:r w:rsidR="000470BB" w:rsidRPr="00160174">
              <w:rPr>
                <w:rStyle w:val="Hyperlink"/>
                <w:noProof/>
              </w:rPr>
              <w:t>3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ФУНКЦИОНАЛЬНОЕ МОДЕЛИРОВАНИЕ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71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37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0AB4C077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72" w:history="1">
            <w:r w:rsidR="000470BB" w:rsidRPr="00160174">
              <w:rPr>
                <w:rStyle w:val="Hyperlink"/>
                <w:noProof/>
              </w:rPr>
              <w:t>3.1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Блок ПЗУ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72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37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53484DBA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73" w:history="1">
            <w:r w:rsidR="000470BB" w:rsidRPr="00160174">
              <w:rPr>
                <w:rStyle w:val="Hyperlink"/>
                <w:noProof/>
              </w:rPr>
              <w:t>3.2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Блок ОЗУ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73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38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17DAB0C4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74" w:history="1">
            <w:r w:rsidR="000470BB" w:rsidRPr="00160174">
              <w:rPr>
                <w:rStyle w:val="Hyperlink"/>
                <w:noProof/>
              </w:rPr>
              <w:t>3.3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Регистры общего назначения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74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39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3BBBFAAA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75" w:history="1">
            <w:r w:rsidR="000470BB" w:rsidRPr="00160174">
              <w:rPr>
                <w:rStyle w:val="Hyperlink"/>
                <w:noProof/>
              </w:rPr>
              <w:t>3.4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Стек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75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39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358C0CB9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76" w:history="1">
            <w:r w:rsidR="000470BB" w:rsidRPr="00160174">
              <w:rPr>
                <w:rStyle w:val="Hyperlink"/>
                <w:noProof/>
              </w:rPr>
              <w:t>3.5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Арбитр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76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40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58D0DB30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77" w:history="1">
            <w:r w:rsidR="000470BB" w:rsidRPr="00160174">
              <w:rPr>
                <w:rStyle w:val="Hyperlink"/>
                <w:noProof/>
              </w:rPr>
              <w:t>3.6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Кэш данных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77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41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5F75B34D" w14:textId="77777777" w:rsidR="000470BB" w:rsidRDefault="004F1CE2">
          <w:pPr>
            <w:pStyle w:val="TOC2"/>
            <w:tabs>
              <w:tab w:val="left" w:pos="1843"/>
              <w:tab w:val="right" w:leader="dot" w:pos="9678"/>
            </w:tabs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78" w:history="1">
            <w:r w:rsidR="000470BB" w:rsidRPr="00160174">
              <w:rPr>
                <w:rStyle w:val="Hyperlink"/>
                <w:noProof/>
              </w:rPr>
              <w:t>3.7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Тестовая программа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78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43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416C7C45" w14:textId="77777777" w:rsidR="000470BB" w:rsidRDefault="004F1CE2">
          <w:pPr>
            <w:pStyle w:val="TOC1"/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79" w:history="1">
            <w:r w:rsidR="000470BB" w:rsidRPr="00160174">
              <w:rPr>
                <w:rStyle w:val="Hyperlink"/>
                <w:noProof/>
              </w:rPr>
              <w:t>4</w:t>
            </w:r>
            <w:r w:rsidR="000470BB">
              <w:rPr>
                <w:noProof/>
                <w:kern w:val="0"/>
                <w:sz w:val="22"/>
                <w:lang w:eastAsia="ru-RU"/>
                <w14:ligatures w14:val="none"/>
                <w14:cntxtAlts w14:val="0"/>
              </w:rPr>
              <w:tab/>
            </w:r>
            <w:r w:rsidR="000470BB" w:rsidRPr="00160174">
              <w:rPr>
                <w:rStyle w:val="Hyperlink"/>
                <w:noProof/>
              </w:rPr>
              <w:t>АНАЛИЗ И ОПТИМИЗАЦИЯ МИКРО-ЭВМ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79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50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79E84119" w14:textId="77777777" w:rsidR="000470BB" w:rsidRDefault="004F1CE2">
          <w:pPr>
            <w:pStyle w:val="TOC1"/>
            <w:rPr>
              <w:noProof/>
              <w:kern w:val="0"/>
              <w:sz w:val="22"/>
              <w:lang w:eastAsia="ru-RU"/>
              <w14:ligatures w14:val="none"/>
              <w14:cntxtAlts w14:val="0"/>
            </w:rPr>
          </w:pPr>
          <w:hyperlink w:anchor="_Toc357160680" w:history="1">
            <w:r w:rsidR="000470BB" w:rsidRPr="00160174">
              <w:rPr>
                <w:rStyle w:val="Hyperlink"/>
                <w:noProof/>
              </w:rPr>
              <w:t>ЗАКЛЮЧЕНИЕ</w:t>
            </w:r>
            <w:r w:rsidR="000470BB">
              <w:rPr>
                <w:noProof/>
                <w:webHidden/>
              </w:rPr>
              <w:tab/>
            </w:r>
            <w:r w:rsidR="000470BB">
              <w:rPr>
                <w:noProof/>
                <w:webHidden/>
              </w:rPr>
              <w:fldChar w:fldCharType="begin"/>
            </w:r>
            <w:r w:rsidR="000470BB">
              <w:rPr>
                <w:noProof/>
                <w:webHidden/>
              </w:rPr>
              <w:instrText xml:space="preserve"> PAGEREF _Toc357160680 \h </w:instrText>
            </w:r>
            <w:r w:rsidR="000470BB">
              <w:rPr>
                <w:noProof/>
                <w:webHidden/>
              </w:rPr>
            </w:r>
            <w:r w:rsidR="000470BB">
              <w:rPr>
                <w:noProof/>
                <w:webHidden/>
              </w:rPr>
              <w:fldChar w:fldCharType="separate"/>
            </w:r>
            <w:r w:rsidR="000470BB">
              <w:rPr>
                <w:noProof/>
                <w:webHidden/>
              </w:rPr>
              <w:t>53</w:t>
            </w:r>
            <w:r w:rsidR="000470BB">
              <w:rPr>
                <w:noProof/>
                <w:webHidden/>
              </w:rPr>
              <w:fldChar w:fldCharType="end"/>
            </w:r>
          </w:hyperlink>
        </w:p>
        <w:p w14:paraId="783FDF30" w14:textId="15928A83" w:rsidR="00A24EDB" w:rsidRPr="00DE2E61" w:rsidRDefault="00A3007F" w:rsidP="00AD6777">
          <w:pPr>
            <w:pStyle w:val="TOC1"/>
          </w:pPr>
          <w:r>
            <w:fldChar w:fldCharType="end"/>
          </w:r>
        </w:p>
      </w:sdtContent>
    </w:sdt>
    <w:p w14:paraId="6841CA32" w14:textId="77777777" w:rsidR="00335001" w:rsidRPr="00DE2E61" w:rsidRDefault="00335001" w:rsidP="00335001">
      <w:pPr>
        <w:ind w:left="851" w:hanging="284"/>
        <w:jc w:val="left"/>
      </w:pPr>
      <w:r w:rsidRPr="00DE2E61">
        <w:br w:type="page"/>
      </w:r>
    </w:p>
    <w:p w14:paraId="45877080" w14:textId="4B293842" w:rsidR="004115DE" w:rsidRPr="00DE2E61" w:rsidRDefault="00FC0EA2" w:rsidP="00A24EDB">
      <w:pPr>
        <w:pStyle w:val="Heading1"/>
        <w:numPr>
          <w:ilvl w:val="0"/>
          <w:numId w:val="0"/>
        </w:numPr>
        <w:ind w:left="432"/>
      </w:pPr>
      <w:bookmarkStart w:id="0" w:name="_Toc357160655"/>
      <w:r w:rsidRPr="00DE2E61">
        <w:lastRenderedPageBreak/>
        <w:t>ВВЕДЕНИЕ</w:t>
      </w:r>
      <w:bookmarkEnd w:id="0"/>
    </w:p>
    <w:p w14:paraId="5B1C1CFA" w14:textId="3F209A46" w:rsidR="004115DE" w:rsidRPr="00DE2E61" w:rsidRDefault="004115DE" w:rsidP="00A50B3D">
      <w:p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 w:rsidRPr="00DE2E61">
        <w:t>В соответствии с вариантом необходимо разработать микро-ЭВМ</w:t>
      </w:r>
      <w:r w:rsidR="00D14D10" w:rsidRPr="00DE2E61">
        <w:t>, основанную на гарвардской архитектуре (хранилища и каналы</w:t>
      </w:r>
      <w:r w:rsidRPr="00DE2E61">
        <w:t xml:space="preserve"> </w:t>
      </w:r>
      <w:r w:rsidR="00D14D10" w:rsidRPr="00DE2E61">
        <w:t>инструкций и данных физически разделе</w:t>
      </w:r>
      <w:r w:rsidR="00191E0D" w:rsidRPr="00DE2E61">
        <w:t xml:space="preserve">ны). Шина адреса имеет ширину </w:t>
      </w:r>
      <w:r w:rsidR="0010004C" w:rsidRPr="00DE2E61">
        <w:t>16</w:t>
      </w:r>
      <w:r w:rsidR="00D14D10" w:rsidRPr="00DE2E61">
        <w:t xml:space="preserve"> бит, а шина данных</w:t>
      </w:r>
      <w:r w:rsidR="0010004C" w:rsidRPr="00DE2E61">
        <w:t> — 8 бит.</w:t>
      </w:r>
    </w:p>
    <w:p w14:paraId="14C29EC5" w14:textId="77777777" w:rsidR="00FB6B01" w:rsidRPr="00DE2E61" w:rsidRDefault="00D14D10" w:rsidP="00A50B3D">
      <w:p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 w:rsidRPr="00DE2E61">
        <w:t>Постоянное запоминающее устройство (ПЗУ)</w:t>
      </w:r>
      <w:r w:rsidR="00817DFF" w:rsidRPr="00DE2E61">
        <w:t xml:space="preserve"> и о</w:t>
      </w:r>
      <w:r w:rsidR="00F472D9" w:rsidRPr="00DE2E61">
        <w:t>перативное запоминающее устройство (ОЗУ) должны</w:t>
      </w:r>
      <w:r w:rsidRPr="00DE2E61">
        <w:t xml:space="preserve"> иметь синхронное </w:t>
      </w:r>
      <w:r w:rsidR="00817DFF" w:rsidRPr="00DE2E61">
        <w:t xml:space="preserve">и асинхронное </w:t>
      </w:r>
      <w:r w:rsidRPr="00DE2E61">
        <w:t>управление</w:t>
      </w:r>
      <w:r w:rsidR="00817DFF" w:rsidRPr="00DE2E61">
        <w:t xml:space="preserve"> соответственно</w:t>
      </w:r>
      <w:r w:rsidRPr="00DE2E61">
        <w:t>.</w:t>
      </w:r>
    </w:p>
    <w:p w14:paraId="0A9D1AA7" w14:textId="77777777" w:rsidR="00FB6B01" w:rsidRPr="00DE2E61" w:rsidRDefault="00D14D10" w:rsidP="00A50B3D">
      <w:p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 w:rsidRPr="00DE2E61">
        <w:t xml:space="preserve">Устройство должно иметь возможность работать с прямой и </w:t>
      </w:r>
      <w:r w:rsidR="0010004C" w:rsidRPr="00DE2E61">
        <w:t>прямой регистровой</w:t>
      </w:r>
      <w:r w:rsidR="00D96A12" w:rsidRPr="00DE2E61">
        <w:t xml:space="preserve"> </w:t>
      </w:r>
      <w:r w:rsidRPr="00DE2E61">
        <w:t>адресацией.</w:t>
      </w:r>
    </w:p>
    <w:p w14:paraId="79001FF0" w14:textId="48143549" w:rsidR="00D14D10" w:rsidRPr="00DE2E61" w:rsidRDefault="00D14D10" w:rsidP="00A50B3D">
      <w:p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 w:rsidRPr="00DE2E61">
        <w:t>Микро-ЭВМ должн</w:t>
      </w:r>
      <w:r w:rsidR="0010004C" w:rsidRPr="00DE2E61">
        <w:t>а</w:t>
      </w:r>
      <w:r w:rsidRPr="00DE2E61">
        <w:t xml:space="preserve"> вклю</w:t>
      </w:r>
      <w:r w:rsidR="00D96A12" w:rsidRPr="00DE2E61">
        <w:t>чать в себя 1</w:t>
      </w:r>
      <w:r w:rsidR="0010004C" w:rsidRPr="00DE2E61">
        <w:t>2 регистров</w:t>
      </w:r>
      <w:r w:rsidR="00B83EFF" w:rsidRPr="00DE2E61">
        <w:t xml:space="preserve"> общего н</w:t>
      </w:r>
      <w:r w:rsidRPr="00DE2E61">
        <w:t>азначения (РОН)</w:t>
      </w:r>
      <w:r w:rsidR="000F45C1" w:rsidRPr="00DE2E61">
        <w:t xml:space="preserve">. </w:t>
      </w:r>
    </w:p>
    <w:p w14:paraId="14D637C5" w14:textId="0EF35C8D" w:rsidR="000F45C1" w:rsidRPr="00DE2E61" w:rsidRDefault="000F45C1" w:rsidP="00A50B3D">
      <w:p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 w:rsidRPr="00DE2E61">
        <w:t xml:space="preserve">Сквозная кэш память с отображением должна иметь уровень ассоциативности равный </w:t>
      </w:r>
      <w:r w:rsidR="0010004C" w:rsidRPr="00DE2E61">
        <w:t>2</w:t>
      </w:r>
      <w:r w:rsidRPr="00DE2E61">
        <w:t>. Алгоритм замещения строк</w:t>
      </w:r>
      <w:r w:rsidR="00D96A12" w:rsidRPr="00DE2E61">
        <w:t xml:space="preserve"> </w:t>
      </w:r>
      <w:r w:rsidR="0010004C" w:rsidRPr="00DE2E61">
        <w:t>—</w:t>
      </w:r>
      <w:r w:rsidR="00D96A12" w:rsidRPr="00DE2E61">
        <w:t xml:space="preserve"> </w:t>
      </w:r>
      <w:r w:rsidR="0010004C" w:rsidRPr="00DE2E61">
        <w:t>наименьшего использования</w:t>
      </w:r>
      <w:r w:rsidRPr="00DE2E61">
        <w:t>.</w:t>
      </w:r>
    </w:p>
    <w:p w14:paraId="79264486" w14:textId="43509C83" w:rsidR="00E40A69" w:rsidRPr="00DE2E61" w:rsidRDefault="000F45C1" w:rsidP="005D4DFF">
      <w:p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 w:rsidRPr="00DE2E61">
        <w:t>Поддерживаемые операции должны включать в себя:</w:t>
      </w:r>
      <w:r w:rsidR="005D4DFF" w:rsidRPr="00DE2E61">
        <w:t xml:space="preserve"> </w:t>
      </w:r>
      <w:r w:rsidR="00D96A12" w:rsidRPr="00DE2E61">
        <w:rPr>
          <w:b/>
        </w:rPr>
        <w:t xml:space="preserve">HLT, NOP, MOV, </w:t>
      </w:r>
      <w:r w:rsidR="00970E2A" w:rsidRPr="00DE2E61">
        <w:rPr>
          <w:b/>
        </w:rPr>
        <w:t xml:space="preserve">JMP, </w:t>
      </w:r>
      <w:r w:rsidR="00D96A12" w:rsidRPr="00DE2E61">
        <w:rPr>
          <w:b/>
        </w:rPr>
        <w:t>J</w:t>
      </w:r>
      <w:r w:rsidR="0010004C" w:rsidRPr="00DE2E61">
        <w:rPr>
          <w:b/>
        </w:rPr>
        <w:t>NZ</w:t>
      </w:r>
      <w:r w:rsidR="00D96A12" w:rsidRPr="00DE2E61">
        <w:rPr>
          <w:b/>
        </w:rPr>
        <w:t>, PUSH, POP, SUB, AND, NO</w:t>
      </w:r>
      <w:r w:rsidR="0010004C" w:rsidRPr="00DE2E61">
        <w:rPr>
          <w:b/>
        </w:rPr>
        <w:t>TZ</w:t>
      </w:r>
      <w:r w:rsidR="00D96A12" w:rsidRPr="00DE2E61">
        <w:rPr>
          <w:b/>
        </w:rPr>
        <w:t xml:space="preserve">, </w:t>
      </w:r>
      <w:r w:rsidR="0010004C" w:rsidRPr="00DE2E61">
        <w:rPr>
          <w:b/>
        </w:rPr>
        <w:t>SRL</w:t>
      </w:r>
      <w:r w:rsidR="00335001" w:rsidRPr="00DE2E61">
        <w:rPr>
          <w:b/>
        </w:rPr>
        <w:t>.</w:t>
      </w:r>
    </w:p>
    <w:p w14:paraId="78F7889A" w14:textId="6987A1D6" w:rsidR="00E2444E" w:rsidRPr="00DE2E61" w:rsidRDefault="00E2444E" w:rsidP="00A50B3D">
      <w:p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 w:rsidRPr="00DE2E61">
        <w:t>Сте</w:t>
      </w:r>
      <w:r w:rsidR="0010004C" w:rsidRPr="00DE2E61">
        <w:t>к должен расти вниз и вмещать 9</w:t>
      </w:r>
      <w:r w:rsidRPr="00DE2E61">
        <w:t xml:space="preserve"> слов.</w:t>
      </w:r>
    </w:p>
    <w:p w14:paraId="6BFF2082" w14:textId="05DC5F24" w:rsidR="00D53121" w:rsidRPr="00DE2E61" w:rsidRDefault="0010004C" w:rsidP="00A50B3D">
      <w:p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 w:rsidRPr="00DE2E61">
        <w:t>Микро-ЭВМ долж</w:t>
      </w:r>
      <w:r w:rsidR="00D53121" w:rsidRPr="00DE2E61">
        <w:t>н</w:t>
      </w:r>
      <w:r w:rsidRPr="00DE2E61">
        <w:t>а</w:t>
      </w:r>
      <w:r w:rsidR="00D53121" w:rsidRPr="00DE2E61">
        <w:t xml:space="preserve"> включать в себя децентрализованный</w:t>
      </w:r>
      <w:r w:rsidRPr="00DE2E61">
        <w:t xml:space="preserve"> кольцевой</w:t>
      </w:r>
      <w:r w:rsidR="00D53121" w:rsidRPr="00DE2E61">
        <w:t xml:space="preserve"> арбитр.</w:t>
      </w:r>
    </w:p>
    <w:p w14:paraId="4B40842A" w14:textId="25693204" w:rsidR="00F472D9" w:rsidRPr="00DE2E61" w:rsidRDefault="00E2444E" w:rsidP="00A50B3D">
      <w:p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 w:rsidRPr="00DE2E61">
        <w:t>Предсказатель перех</w:t>
      </w:r>
      <w:r w:rsidR="00D53121" w:rsidRPr="00DE2E61">
        <w:t>одов должен работать по схеме А</w:t>
      </w:r>
      <w:r w:rsidR="0010004C" w:rsidRPr="00DE2E61">
        <w:t>5</w:t>
      </w:r>
      <w:r w:rsidR="00D53121" w:rsidRPr="00DE2E61">
        <w:t xml:space="preserve"> и использовать </w:t>
      </w:r>
      <w:r w:rsidR="0010004C" w:rsidRPr="00DE2E61">
        <w:t>3-битный</w:t>
      </w:r>
      <w:r w:rsidR="0010004C" w:rsidRPr="006069E5">
        <w:t xml:space="preserve"> </w:t>
      </w:r>
      <w:r w:rsidR="0010004C" w:rsidRPr="002A05CF">
        <w:rPr>
          <w:lang w:val="en-US"/>
        </w:rPr>
        <w:t>Local</w:t>
      </w:r>
      <w:r w:rsidR="0010004C" w:rsidRPr="00DE2E61">
        <w:t> HR</w:t>
      </w:r>
      <w:r w:rsidRPr="00DE2E61">
        <w:t>.</w:t>
      </w:r>
    </w:p>
    <w:p w14:paraId="4932950B" w14:textId="77777777" w:rsidR="002E50D7" w:rsidRDefault="00F472D9" w:rsidP="002E50D7">
      <w:p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 w:rsidRPr="00DE2E61">
        <w:t>Разработк</w:t>
      </w:r>
      <w:r w:rsidR="00F71AA2">
        <w:t>а</w:t>
      </w:r>
      <w:r w:rsidRPr="00DE2E61">
        <w:t xml:space="preserve"> описанного выше устройства</w:t>
      </w:r>
      <w:r w:rsidR="0078722A" w:rsidRPr="00DE2E61">
        <w:t xml:space="preserve"> будет проводиться с использованием специализированного приложения</w:t>
      </w:r>
      <w:r w:rsidR="00E2444E" w:rsidRPr="006069E5">
        <w:t xml:space="preserve"> </w:t>
      </w:r>
      <w:r w:rsidRPr="002A05CF">
        <w:rPr>
          <w:lang w:val="en-US"/>
        </w:rPr>
        <w:t>Altera</w:t>
      </w:r>
      <w:r w:rsidRPr="006069E5">
        <w:t xml:space="preserve"> </w:t>
      </w:r>
      <w:r w:rsidRPr="002A05CF">
        <w:rPr>
          <w:lang w:val="en-US"/>
        </w:rPr>
        <w:t>Quartus</w:t>
      </w:r>
      <w:r w:rsidRPr="00DE2E61">
        <w:t xml:space="preserve"> II 9.1.</w:t>
      </w:r>
      <w:r w:rsidR="0078722A" w:rsidRPr="00DE2E61">
        <w:t xml:space="preserve"> Опыт работы в данном приложении был получен мной в ходе выполнения лабораторных работ по курсу в течении предыдущих семестров обучения. Данная среда разработки позволяет быстро создавать отдельные модули, тестировать </w:t>
      </w:r>
      <w:r w:rsidR="006B7D58" w:rsidRPr="00DE2E61">
        <w:t xml:space="preserve">их, а также </w:t>
      </w:r>
      <w:r w:rsidR="0078722A" w:rsidRPr="00DE2E61">
        <w:t xml:space="preserve">инкапсулировать </w:t>
      </w:r>
      <w:r w:rsidR="006B7D58" w:rsidRPr="00DE2E61">
        <w:t xml:space="preserve">их </w:t>
      </w:r>
      <w:r w:rsidR="0078722A" w:rsidRPr="00DE2E61">
        <w:t>в</w:t>
      </w:r>
      <w:r w:rsidR="006B7D58" w:rsidRPr="00DE2E61">
        <w:t xml:space="preserve"> отдельные </w:t>
      </w:r>
      <w:r w:rsidR="0078722A" w:rsidRPr="00DE2E61">
        <w:t>символы</w:t>
      </w:r>
      <w:r w:rsidR="006B7D58" w:rsidRPr="00DE2E61">
        <w:t xml:space="preserve"> для дальнейшего использования</w:t>
      </w:r>
      <w:r w:rsidR="0078722A" w:rsidRPr="00DE2E61">
        <w:t>.</w:t>
      </w:r>
    </w:p>
    <w:p w14:paraId="0831B1D3" w14:textId="7589C3C4" w:rsidR="007A33DA" w:rsidRPr="00DE2E61" w:rsidRDefault="007A33DA" w:rsidP="002E50D7">
      <w:pPr>
        <w:pStyle w:val="Heading1"/>
      </w:pPr>
      <w:bookmarkStart w:id="1" w:name="_Toc357160656"/>
      <w:r w:rsidRPr="00DE2E61">
        <w:lastRenderedPageBreak/>
        <w:t>РАЗРАБОТКА ОБЩЕЙ СТРУКТУРЫ МИКРО-ЭВМ</w:t>
      </w:r>
      <w:bookmarkEnd w:id="1"/>
    </w:p>
    <w:p w14:paraId="3B1151C8" w14:textId="25E0D887" w:rsidR="00E20D99" w:rsidRDefault="00E20D99" w:rsidP="00B83168">
      <w:r w:rsidRPr="00DE2E61">
        <w:t>В данном разделе описаны особенности функционального строения</w:t>
      </w:r>
      <w:r w:rsidR="002D642B" w:rsidRPr="00DE2E61">
        <w:t xml:space="preserve"> микро-ЭВМ, описание взаимодействия всех блоков и</w:t>
      </w:r>
      <w:r w:rsidRPr="00DE2E61">
        <w:t xml:space="preserve"> архитектура системы команд.</w:t>
      </w:r>
    </w:p>
    <w:p w14:paraId="6E8D2DCE" w14:textId="5E8EE078" w:rsidR="00E20D99" w:rsidRPr="00DE2E61" w:rsidRDefault="00E20D99" w:rsidP="00B83168">
      <w:pPr>
        <w:pStyle w:val="Heading2"/>
      </w:pPr>
      <w:bookmarkStart w:id="2" w:name="_Toc357160657"/>
      <w:r w:rsidRPr="00DE2E61">
        <w:t>Функциональный состав микро-ЭВМ</w:t>
      </w:r>
      <w:bookmarkEnd w:id="2"/>
    </w:p>
    <w:p w14:paraId="147208AE" w14:textId="024AEAC7" w:rsidR="00A50755" w:rsidRPr="00DE2E61" w:rsidRDefault="00A50755" w:rsidP="00B83168">
      <w:r w:rsidRPr="00DE2E61">
        <w:t>В соответствии с заданием необходимо</w:t>
      </w:r>
      <w:r w:rsidR="00A40F22" w:rsidRPr="00DE2E61">
        <w:t xml:space="preserve"> включить в реализацию следующие</w:t>
      </w:r>
      <w:r w:rsidRPr="00DE2E61">
        <w:t xml:space="preserve"> функциональные блоки:</w:t>
      </w:r>
    </w:p>
    <w:p w14:paraId="75C3B50D" w14:textId="0EAC0A0C" w:rsidR="00A50755" w:rsidRPr="00DE2E61" w:rsidRDefault="00A50755" w:rsidP="00B83168">
      <w:pPr>
        <w:pStyle w:val="ListParagraph"/>
        <w:numPr>
          <w:ilvl w:val="0"/>
          <w:numId w:val="21"/>
        </w:numPr>
      </w:pPr>
      <w:r w:rsidRPr="00DE2E61">
        <w:t>Устройство управления (УУ)</w:t>
      </w:r>
      <w:r w:rsidR="00E90338" w:rsidRPr="00DE2E61">
        <w:t>;</w:t>
      </w:r>
    </w:p>
    <w:p w14:paraId="5D6244D1" w14:textId="5B6B9F46" w:rsidR="00661D5E" w:rsidRPr="00DE2E61" w:rsidRDefault="00497C55" w:rsidP="00B83168">
      <w:pPr>
        <w:pStyle w:val="ListParagraph"/>
        <w:numPr>
          <w:ilvl w:val="0"/>
          <w:numId w:val="21"/>
        </w:numPr>
      </w:pPr>
      <w:r w:rsidRPr="00DE2E61">
        <w:t>Арифмети</w:t>
      </w:r>
      <w:r w:rsidR="00661D5E" w:rsidRPr="00DE2E61">
        <w:t>ко-логическое устройство (АЛУ)</w:t>
      </w:r>
      <w:r w:rsidR="00E90338" w:rsidRPr="00DE2E61">
        <w:t>;</w:t>
      </w:r>
    </w:p>
    <w:p w14:paraId="7005BC9D" w14:textId="6DA77BFD" w:rsidR="00A50755" w:rsidRPr="00DE2E61" w:rsidRDefault="00A50755" w:rsidP="00B83168">
      <w:pPr>
        <w:pStyle w:val="ListParagraph"/>
        <w:numPr>
          <w:ilvl w:val="0"/>
          <w:numId w:val="21"/>
        </w:numPr>
      </w:pPr>
      <w:r w:rsidRPr="00DE2E61">
        <w:t>Стек</w:t>
      </w:r>
      <w:r w:rsidR="00E90338" w:rsidRPr="00DE2E61">
        <w:t>;</w:t>
      </w:r>
    </w:p>
    <w:p w14:paraId="56E2A638" w14:textId="28CAA48A" w:rsidR="00A50755" w:rsidRPr="00DE2E61" w:rsidRDefault="00A50755" w:rsidP="00B83168">
      <w:pPr>
        <w:pStyle w:val="ListParagraph"/>
        <w:numPr>
          <w:ilvl w:val="0"/>
          <w:numId w:val="21"/>
        </w:numPr>
      </w:pPr>
      <w:r w:rsidRPr="00DE2E61">
        <w:t>Регистры общего назначения (РОН)</w:t>
      </w:r>
      <w:r w:rsidR="00E90338" w:rsidRPr="00DE2E61">
        <w:t>;</w:t>
      </w:r>
    </w:p>
    <w:p w14:paraId="500F8883" w14:textId="011715AF" w:rsidR="00E2444E" w:rsidRPr="00DE2E61" w:rsidRDefault="00E2444E" w:rsidP="00B83168">
      <w:pPr>
        <w:pStyle w:val="ListParagraph"/>
        <w:numPr>
          <w:ilvl w:val="0"/>
          <w:numId w:val="21"/>
        </w:numPr>
      </w:pPr>
      <w:r w:rsidRPr="00DE2E61">
        <w:t>Оперативное запоминающее устройство (ОЗУ)</w:t>
      </w:r>
      <w:r w:rsidR="00E90338" w:rsidRPr="00DE2E61">
        <w:t>;</w:t>
      </w:r>
    </w:p>
    <w:p w14:paraId="32717115" w14:textId="7AE11AB6" w:rsidR="001F4FCF" w:rsidRPr="00DE2E61" w:rsidRDefault="00E2444E" w:rsidP="00B83168">
      <w:pPr>
        <w:pStyle w:val="ListParagraph"/>
        <w:numPr>
          <w:ilvl w:val="0"/>
          <w:numId w:val="21"/>
        </w:numPr>
      </w:pPr>
      <w:r w:rsidRPr="00DE2E61">
        <w:t>Постоянное запоминающее устройство (ПЗУ)</w:t>
      </w:r>
      <w:r w:rsidR="00E90338" w:rsidRPr="00DE2E61">
        <w:t>;</w:t>
      </w:r>
    </w:p>
    <w:p w14:paraId="4A4D0956" w14:textId="086BFD97" w:rsidR="00FB6B01" w:rsidRPr="00DE2E61" w:rsidRDefault="00FB6B01" w:rsidP="00B83168">
      <w:pPr>
        <w:pStyle w:val="ListParagraph"/>
        <w:numPr>
          <w:ilvl w:val="0"/>
          <w:numId w:val="21"/>
        </w:numPr>
      </w:pPr>
      <w:r w:rsidRPr="00DE2E61">
        <w:t>Арбитр</w:t>
      </w:r>
    </w:p>
    <w:p w14:paraId="63507F65" w14:textId="50D6FFF5" w:rsidR="00A40F22" w:rsidRPr="00DE2E61" w:rsidRDefault="00A40F22" w:rsidP="00B83168">
      <w:r w:rsidRPr="00DE2E61">
        <w:t>Рассмотрим подробнее каждый из блоков.</w:t>
      </w:r>
    </w:p>
    <w:p w14:paraId="22342035" w14:textId="63262E72" w:rsidR="00A40F22" w:rsidRPr="00DE2E61" w:rsidRDefault="00FB6B01" w:rsidP="00B83168">
      <w:r w:rsidRPr="00DE2E61">
        <w:t>Устройство управления определяет набор возможностей управления состоянием центрального процессора микро-ЭВМ. Основное его назначение — контроль за работой микро-ЭВМ, отображение текущего состояния системы в целом, а также изменение этого состояния.</w:t>
      </w:r>
    </w:p>
    <w:p w14:paraId="44C454EA" w14:textId="4AD0C074" w:rsidR="003858A3" w:rsidRPr="00DE2E61" w:rsidRDefault="00497C55" w:rsidP="00B83168">
      <w:r w:rsidRPr="00DE2E61">
        <w:t>Арифмети</w:t>
      </w:r>
      <w:r w:rsidR="00661D5E" w:rsidRPr="00DE2E61">
        <w:t>ко-логическое устройство выполняет необходимые операции над предоставленными ей операндами.</w:t>
      </w:r>
      <w:r w:rsidR="00FB6B01" w:rsidRPr="00DE2E61">
        <w:t xml:space="preserve"> В данном устройстве определен набор команд, которые позволяют определенным образом изменять предоставленные данные. Как правило такими командами являются арифметические и логические операции.</w:t>
      </w:r>
    </w:p>
    <w:p w14:paraId="3E73A01D" w14:textId="77777777" w:rsidR="00F71AA2" w:rsidRPr="00DE2E61" w:rsidRDefault="00F71AA2" w:rsidP="00F71AA2">
      <w:r w:rsidRPr="00DE2E61">
        <w:lastRenderedPageBreak/>
        <w:t>Блок регистров представляет из себя набор энергозависимой памяти небольшого объема, предназначенный для кратковременного хранения оперативной информации. Фактически, один регистр является набором триггеров для хранения данных и схемы для удобного управления работой этих триггеров. Блок регистров включает в себя набор регистров, каждый из которых имеет собственный адрес (имя/номер) в этом блоке. Регистр предоставляет следующие операции: чтение данных из регистра, запись данных в регистр.</w:t>
      </w:r>
    </w:p>
    <w:p w14:paraId="3AFA6FAC" w14:textId="73ED0B14" w:rsidR="003858A3" w:rsidRPr="00DE2E61" w:rsidRDefault="00FB6B01" w:rsidP="00B83168">
      <w:r w:rsidRPr="00DE2E61">
        <w:t xml:space="preserve">Стек представляет из себя набор регистров, из которых в один момент времени виден только «верхний» — тот регистр, данные в котором наиболее новые. </w:t>
      </w:r>
      <w:r w:rsidR="00591ED0" w:rsidRPr="00DE2E61">
        <w:t>Для стека возможны</w:t>
      </w:r>
      <w:r w:rsidRPr="00DE2E61">
        <w:t xml:space="preserve"> три операции: помещение данных в стек, извлечение данных из стека, просмотр данных на вершине стека.</w:t>
      </w:r>
    </w:p>
    <w:p w14:paraId="1DC9BC70" w14:textId="6DD9C2B5" w:rsidR="00666579" w:rsidRPr="00DE2E61" w:rsidRDefault="00B27E07" w:rsidP="00B83168">
      <w:r w:rsidRPr="00DE2E61">
        <w:t>Постоянное запоминающее устройство предназначено для долговременного хранения неизменяемых данных. Как правило такими данными является программа работы микро-ЭВМ.</w:t>
      </w:r>
    </w:p>
    <w:p w14:paraId="486EC75A" w14:textId="560F8D38" w:rsidR="00B27E07" w:rsidRPr="00DE2E61" w:rsidRDefault="00B27E07" w:rsidP="00B83168">
      <w:r w:rsidRPr="00DE2E61">
        <w:t>Оперативное запоминающее устройство используется для энергозависимого хранения данных. По сравнению с регистрами, ОЗУ обладает большим временем доступа и большей вместимостью, что, как правило, объясняется расположением ОЗУ отдельно от ядра микро-ЭВМ, тогда как регистры обычно находятся на том же чипе. Асинхронный протокол работы ОЗУ обеспечивает стабильность работы при разных тактовых частотах памяти и процессора. Обратной стороной является уменьшение производительности вследствие усложнения протокола взаимодействия.</w:t>
      </w:r>
    </w:p>
    <w:p w14:paraId="7B18D11F" w14:textId="2DA973BD" w:rsidR="00677CEE" w:rsidRPr="00DE2E61" w:rsidRDefault="00677CEE" w:rsidP="00B83168">
      <w:r w:rsidRPr="00DE2E61">
        <w:t>Арбитраж необходим в тех случаях, когда ведущим устройством на шине может быть не одно устройство, а несколько. В таких случаях специальным образом выбира</w:t>
      </w:r>
      <w:r w:rsidRPr="00DE2E61">
        <w:lastRenderedPageBreak/>
        <w:t>ется приоритетное устройство, которое и становится ведущим на шине. Децентрализованный кольцевой арбитр является вариантом реализации схемы арбитража, при котором каждое потенциально ведущее устройство запрашивает доступ к шине у одного из узлов арбитра (закрепленного за данным ведущим устройству), и при этом узлы объединены кольцевой топологией, которая используется для определения приоритетов.</w:t>
      </w:r>
    </w:p>
    <w:p w14:paraId="6D8CB77A" w14:textId="4769F5F0" w:rsidR="00666579" w:rsidRPr="00DE2E61" w:rsidRDefault="00666579" w:rsidP="00B83168">
      <w:pPr>
        <w:pStyle w:val="Heading2"/>
      </w:pPr>
      <w:bookmarkStart w:id="3" w:name="_Toc357160658"/>
      <w:r w:rsidRPr="00DE2E61">
        <w:t>Разработка системы команд</w:t>
      </w:r>
      <w:bookmarkEnd w:id="3"/>
    </w:p>
    <w:p w14:paraId="0FB8CB0E" w14:textId="289C39B0" w:rsidR="008F308E" w:rsidRPr="00DE2E61" w:rsidRDefault="00677CEE" w:rsidP="0076014F">
      <w:r w:rsidRPr="00DE2E61">
        <w:t xml:space="preserve">Согласно заданию необходимо реализовать 11 основных команд. </w:t>
      </w:r>
      <w:r w:rsidR="0076014F" w:rsidRPr="00DE2E61">
        <w:t>Для разных видов адресации требуется</w:t>
      </w:r>
      <w:r w:rsidRPr="00DE2E61">
        <w:t xml:space="preserve"> от 4 до 16 битов на один аргумент операции (4 бита для регистровой адресации, 16 бит для прямой адресации).</w:t>
      </w:r>
    </w:p>
    <w:p w14:paraId="5B5F54E4" w14:textId="061112C8" w:rsidR="008F308E" w:rsidRPr="00DE2E61" w:rsidRDefault="008F308E" w:rsidP="0076014F">
      <w:r w:rsidRPr="00DE2E61">
        <w:t>Для упрощения реализации операций по обработке команд решено использовать команды фиксированной длины.</w:t>
      </w:r>
    </w:p>
    <w:p w14:paraId="0C1CA4C3" w14:textId="79ACE092" w:rsidR="008F308E" w:rsidRPr="00DE2E61" w:rsidRDefault="008F308E" w:rsidP="0076014F">
      <w:r w:rsidRPr="00DE2E61">
        <w:t>Также р</w:t>
      </w:r>
      <w:r w:rsidR="00677CEE" w:rsidRPr="00DE2E61">
        <w:t>ешено использовать формат команды</w:t>
      </w:r>
      <w:r w:rsidRPr="00DE2E61">
        <w:t xml:space="preserve">, включающий в себя </w:t>
      </w:r>
      <w:r w:rsidR="00786A7F" w:rsidRPr="00786A7F">
        <w:t>2</w:t>
      </w:r>
      <w:r w:rsidR="00786A7F">
        <w:t xml:space="preserve"> аргумента</w:t>
      </w:r>
      <w:r w:rsidRPr="00DE2E61">
        <w:t xml:space="preserve"> операции</w:t>
      </w:r>
      <w:r w:rsidR="00677CEE" w:rsidRPr="00DE2E61">
        <w:t>, при котором один аргумент будет фиксированного типа</w:t>
      </w:r>
      <w:r w:rsidRPr="00DE2E61">
        <w:t xml:space="preserve"> (регистр/стек)</w:t>
      </w:r>
      <w:r w:rsidR="00677CEE" w:rsidRPr="00DE2E61">
        <w:t>, а тип второго может изменяться</w:t>
      </w:r>
      <w:r w:rsidRPr="00DE2E61">
        <w:t xml:space="preserve"> (регистр/стек/адрес памяти). Некоторые команды не требуют обоих аргументов. Для упрощения формата команды неиспользуемые аргументы становятся зарезервированными областями</w:t>
      </w:r>
      <w:r w:rsidR="00786A7F">
        <w:t>.</w:t>
      </w:r>
    </w:p>
    <w:p w14:paraId="2DC47860" w14:textId="38E971A3" w:rsidR="008F308E" w:rsidRPr="00DE2E61" w:rsidRDefault="008F308E" w:rsidP="00B83168">
      <w:r w:rsidRPr="00DE2E61">
        <w:t>С учетом поставленных требований был разработан следующий формат команд:</w:t>
      </w:r>
    </w:p>
    <w:p w14:paraId="3FF6E1F2" w14:textId="77777777" w:rsidR="0076014F" w:rsidRPr="00DE2E61" w:rsidRDefault="0076014F" w:rsidP="00A50B3D">
      <w:pPr>
        <w:tabs>
          <w:tab w:val="left" w:pos="360"/>
          <w:tab w:val="left" w:pos="389"/>
          <w:tab w:val="left" w:pos="432"/>
          <w:tab w:val="left" w:pos="851"/>
          <w:tab w:val="left" w:pos="1418"/>
        </w:tabs>
        <w:ind w:firstLine="0"/>
      </w:pPr>
    </w:p>
    <w:p w14:paraId="4F2AA63A" w14:textId="646BEC3D" w:rsidR="009738A4" w:rsidRPr="00DE2E61" w:rsidRDefault="000A0683" w:rsidP="00F71AA2">
      <w:pPr>
        <w:pStyle w:val="TableCaption"/>
      </w:pPr>
      <w:r w:rsidRPr="00DE2E61">
        <w:t xml:space="preserve">Таблица 1. </w:t>
      </w:r>
      <w:r w:rsidR="00AF71F2" w:rsidRPr="00DE2E61">
        <w:t>Битовое представление команды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2"/>
        <w:gridCol w:w="1383"/>
        <w:gridCol w:w="1383"/>
        <w:gridCol w:w="1383"/>
        <w:gridCol w:w="1383"/>
      </w:tblGrid>
      <w:tr w:rsidR="008F308E" w:rsidRPr="00DE2E61" w14:paraId="72306FA1" w14:textId="77777777" w:rsidTr="0076014F">
        <w:trPr>
          <w:cantSplit/>
        </w:trPr>
        <w:tc>
          <w:tcPr>
            <w:tcW w:w="1382" w:type="dxa"/>
          </w:tcPr>
          <w:p w14:paraId="7926301F" w14:textId="47375951" w:rsidR="008F308E" w:rsidRPr="00DE2E61" w:rsidRDefault="008F308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Биты</w:t>
            </w:r>
          </w:p>
        </w:tc>
        <w:tc>
          <w:tcPr>
            <w:tcW w:w="1382" w:type="dxa"/>
          </w:tcPr>
          <w:p w14:paraId="491103EE" w14:textId="70353670" w:rsidR="008F308E" w:rsidRPr="00DE2E61" w:rsidRDefault="005E7663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31-</w:t>
            </w:r>
            <w:r w:rsidR="008F308E" w:rsidRPr="00DE2E61">
              <w:rPr>
                <w:lang w:val="ru-RU"/>
              </w:rPr>
              <w:t>28</w:t>
            </w:r>
          </w:p>
        </w:tc>
        <w:tc>
          <w:tcPr>
            <w:tcW w:w="1382" w:type="dxa"/>
          </w:tcPr>
          <w:p w14:paraId="2CD0A63E" w14:textId="470FD61D" w:rsidR="008F308E" w:rsidRPr="00DE2E61" w:rsidRDefault="008F308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27-26</w:t>
            </w:r>
          </w:p>
        </w:tc>
        <w:tc>
          <w:tcPr>
            <w:tcW w:w="1383" w:type="dxa"/>
          </w:tcPr>
          <w:p w14:paraId="5B8657C3" w14:textId="18D86077" w:rsidR="008F308E" w:rsidRPr="00DE2E61" w:rsidRDefault="008F308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25-24</w:t>
            </w:r>
          </w:p>
        </w:tc>
        <w:tc>
          <w:tcPr>
            <w:tcW w:w="1383" w:type="dxa"/>
          </w:tcPr>
          <w:p w14:paraId="4BE1B95E" w14:textId="5E43F8A6" w:rsidR="008F308E" w:rsidRPr="00DE2E61" w:rsidRDefault="008F308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23-20</w:t>
            </w:r>
          </w:p>
        </w:tc>
        <w:tc>
          <w:tcPr>
            <w:tcW w:w="1383" w:type="dxa"/>
          </w:tcPr>
          <w:p w14:paraId="2D9129B6" w14:textId="4CD2905A" w:rsidR="008F308E" w:rsidRPr="00DE2E61" w:rsidRDefault="008F308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19-16</w:t>
            </w:r>
          </w:p>
        </w:tc>
        <w:tc>
          <w:tcPr>
            <w:tcW w:w="1383" w:type="dxa"/>
          </w:tcPr>
          <w:p w14:paraId="34F9E76F" w14:textId="1411E1EB" w:rsidR="008F308E" w:rsidRPr="00DE2E61" w:rsidRDefault="005E7663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15-0</w:t>
            </w:r>
          </w:p>
        </w:tc>
      </w:tr>
      <w:tr w:rsidR="008F308E" w:rsidRPr="00DE2E61" w14:paraId="1168B7ED" w14:textId="77777777" w:rsidTr="0076014F">
        <w:trPr>
          <w:cantSplit/>
        </w:trPr>
        <w:tc>
          <w:tcPr>
            <w:tcW w:w="1382" w:type="dxa"/>
          </w:tcPr>
          <w:p w14:paraId="746492D3" w14:textId="7964A8D4" w:rsidR="008F308E" w:rsidRPr="00DE2E61" w:rsidRDefault="008F308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Поле</w:t>
            </w:r>
          </w:p>
        </w:tc>
        <w:tc>
          <w:tcPr>
            <w:tcW w:w="1382" w:type="dxa"/>
          </w:tcPr>
          <w:p w14:paraId="5161A88E" w14:textId="18A68382" w:rsidR="008F308E" w:rsidRPr="00DE2E61" w:rsidRDefault="008F308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Код операции</w:t>
            </w:r>
          </w:p>
        </w:tc>
        <w:tc>
          <w:tcPr>
            <w:tcW w:w="1382" w:type="dxa"/>
          </w:tcPr>
          <w:p w14:paraId="2A8C2BD3" w14:textId="41955486" w:rsidR="008F308E" w:rsidRPr="00DE2E61" w:rsidRDefault="008F308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Зарезерв.</w:t>
            </w:r>
          </w:p>
        </w:tc>
        <w:tc>
          <w:tcPr>
            <w:tcW w:w="1383" w:type="dxa"/>
          </w:tcPr>
          <w:p w14:paraId="5E7A0821" w14:textId="3FF96928" w:rsidR="008F308E" w:rsidRPr="00DE2E61" w:rsidRDefault="008F308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Тип аргумента 2</w:t>
            </w:r>
          </w:p>
        </w:tc>
        <w:tc>
          <w:tcPr>
            <w:tcW w:w="1383" w:type="dxa"/>
          </w:tcPr>
          <w:p w14:paraId="0A96C8F6" w14:textId="70A6DF54" w:rsidR="008F308E" w:rsidRPr="00DE2E61" w:rsidRDefault="008F308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Зарезерв.</w:t>
            </w:r>
          </w:p>
        </w:tc>
        <w:tc>
          <w:tcPr>
            <w:tcW w:w="1383" w:type="dxa"/>
          </w:tcPr>
          <w:p w14:paraId="55A83937" w14:textId="7B8A1BF2" w:rsidR="008F308E" w:rsidRPr="00DE2E61" w:rsidRDefault="005E7663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Аргумент 1</w:t>
            </w:r>
          </w:p>
        </w:tc>
        <w:tc>
          <w:tcPr>
            <w:tcW w:w="1383" w:type="dxa"/>
          </w:tcPr>
          <w:p w14:paraId="31A7E77F" w14:textId="447648D8" w:rsidR="008F308E" w:rsidRPr="00DE2E61" w:rsidRDefault="005E7663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Аргумент 2</w:t>
            </w:r>
          </w:p>
        </w:tc>
      </w:tr>
    </w:tbl>
    <w:p w14:paraId="643CE934" w14:textId="77777777" w:rsidR="008F308E" w:rsidRPr="00DE2E61" w:rsidRDefault="008F308E" w:rsidP="00A50B3D">
      <w:pPr>
        <w:tabs>
          <w:tab w:val="left" w:pos="360"/>
          <w:tab w:val="left" w:pos="389"/>
          <w:tab w:val="left" w:pos="432"/>
          <w:tab w:val="left" w:pos="851"/>
          <w:tab w:val="left" w:pos="1418"/>
        </w:tabs>
        <w:ind w:firstLine="0"/>
      </w:pPr>
    </w:p>
    <w:p w14:paraId="4CBA1D04" w14:textId="5EB934F6" w:rsidR="005E7663" w:rsidRPr="00DE2E61" w:rsidRDefault="005E7663" w:rsidP="0076014F">
      <w:r w:rsidRPr="00DE2E61">
        <w:lastRenderedPageBreak/>
        <w:t>Аргумент 1 представляет из себя номер регистра либо специальное значение (0xF) для вершины стека. Аргумент 2 может иметь следующие типы</w:t>
      </w:r>
      <w:r w:rsidR="00A36E7D" w:rsidRPr="00DE2E61">
        <w:t xml:space="preserve"> (которые также являются кодами поля типа аргумента 2)</w:t>
      </w:r>
      <w:r w:rsidRPr="00DE2E61">
        <w:t>:</w:t>
      </w:r>
    </w:p>
    <w:p w14:paraId="129DACC8" w14:textId="3BB5F83E" w:rsidR="005E7663" w:rsidRPr="00DE2E61" w:rsidRDefault="005E7663" w:rsidP="0076014F">
      <w:pPr>
        <w:pStyle w:val="ListParagraph"/>
        <w:numPr>
          <w:ilvl w:val="0"/>
          <w:numId w:val="22"/>
        </w:numPr>
      </w:pPr>
      <w:r w:rsidRPr="00DE2E61">
        <w:t>Тип 00 — прямая регистровая адресация, поле аргумента содержит номер регистра либо код вершины стека;</w:t>
      </w:r>
    </w:p>
    <w:p w14:paraId="653B9448" w14:textId="3DA46646" w:rsidR="005E7663" w:rsidRPr="00DE2E61" w:rsidRDefault="005E7663" w:rsidP="0076014F">
      <w:pPr>
        <w:pStyle w:val="ListParagraph"/>
        <w:numPr>
          <w:ilvl w:val="0"/>
          <w:numId w:val="22"/>
        </w:numPr>
      </w:pPr>
      <w:r w:rsidRPr="00DE2E61">
        <w:t>Тип 01 — прямая адресация — поле аргумента содержит адрес ОЗУ, по которому располагаются данные;</w:t>
      </w:r>
    </w:p>
    <w:p w14:paraId="66F4699D" w14:textId="79D40EEB" w:rsidR="005E7663" w:rsidRPr="00DE2E61" w:rsidRDefault="005E7663" w:rsidP="0076014F">
      <w:pPr>
        <w:pStyle w:val="ListParagraph"/>
        <w:numPr>
          <w:ilvl w:val="0"/>
          <w:numId w:val="22"/>
        </w:numPr>
      </w:pPr>
      <w:r w:rsidRPr="00DE2E61">
        <w:t>Тип 10 — непосредственная адресация. Решено добавит</w:t>
      </w:r>
      <w:r w:rsidR="000E0724">
        <w:t>ь</w:t>
      </w:r>
      <w:r w:rsidRPr="00DE2E61">
        <w:t xml:space="preserve"> данный вид адресации, так как он позволяет упростить и ускорить процесс выборки аргументов в случае, если они не изменяются в ходе работы. В частности, при использовании данного способа можно увеличить скорость работы таких инструкций, как JMP или MOV, а так же сэкономить небольшой объем ОЗУ за счет ПЗУ (располагая аргументы прямо в команде).</w:t>
      </w:r>
    </w:p>
    <w:p w14:paraId="65B7E64E" w14:textId="00FF0087" w:rsidR="009738A4" w:rsidRPr="00DE2E61" w:rsidRDefault="005E7663" w:rsidP="0076014F">
      <w:r w:rsidRPr="00DE2E61">
        <w:t>Архитек</w:t>
      </w:r>
      <w:r w:rsidR="0076014F" w:rsidRPr="00DE2E61">
        <w:t>т</w:t>
      </w:r>
      <w:r w:rsidRPr="00DE2E61">
        <w:t>ура системы команд описана в таблице ниже.</w:t>
      </w:r>
    </w:p>
    <w:p w14:paraId="7364C216" w14:textId="77777777" w:rsidR="00A2732F" w:rsidRDefault="00A2732F" w:rsidP="00F71AA2">
      <w:pPr>
        <w:pStyle w:val="TableCaption"/>
      </w:pPr>
    </w:p>
    <w:p w14:paraId="3D904E7C" w14:textId="52F52557" w:rsidR="00E90338" w:rsidRPr="00DE2E61" w:rsidRDefault="009B2C1A" w:rsidP="00F71AA2">
      <w:pPr>
        <w:pStyle w:val="TableCaption"/>
      </w:pPr>
      <w:r w:rsidRPr="00DE2E61">
        <w:t>Таблица</w:t>
      </w:r>
      <w:r w:rsidR="004C2651">
        <w:t xml:space="preserve"> 2</w:t>
      </w:r>
      <w:r w:rsidR="007C7671" w:rsidRPr="00DE2E61">
        <w:t>.</w:t>
      </w:r>
      <w:r w:rsidR="00FB34DA" w:rsidRPr="00DE2E61">
        <w:t xml:space="preserve"> </w:t>
      </w:r>
      <w:r w:rsidRPr="00DE2E61">
        <w:t>Архитектура системы коман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3"/>
        <w:gridCol w:w="1515"/>
        <w:gridCol w:w="1117"/>
        <w:gridCol w:w="4117"/>
        <w:gridCol w:w="2036"/>
      </w:tblGrid>
      <w:tr w:rsidR="00D7131E" w:rsidRPr="00DE2E61" w14:paraId="23090D98" w14:textId="77777777" w:rsidTr="0076014F">
        <w:trPr>
          <w:cantSplit/>
          <w:tblHeader/>
        </w:trPr>
        <w:tc>
          <w:tcPr>
            <w:tcW w:w="0" w:type="auto"/>
          </w:tcPr>
          <w:p w14:paraId="0DCD3294" w14:textId="2D5B3652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Номер</w:t>
            </w:r>
          </w:p>
        </w:tc>
        <w:tc>
          <w:tcPr>
            <w:tcW w:w="0" w:type="auto"/>
          </w:tcPr>
          <w:p w14:paraId="141A1A88" w14:textId="1F3FA0D0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Бинарный код</w:t>
            </w:r>
          </w:p>
        </w:tc>
        <w:tc>
          <w:tcPr>
            <w:tcW w:w="0" w:type="auto"/>
          </w:tcPr>
          <w:p w14:paraId="487880D0" w14:textId="670907CE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Символ</w:t>
            </w:r>
          </w:p>
        </w:tc>
        <w:tc>
          <w:tcPr>
            <w:tcW w:w="0" w:type="auto"/>
          </w:tcPr>
          <w:p w14:paraId="51F2883F" w14:textId="607D452C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Описание</w:t>
            </w:r>
          </w:p>
        </w:tc>
        <w:tc>
          <w:tcPr>
            <w:tcW w:w="0" w:type="auto"/>
          </w:tcPr>
          <w:p w14:paraId="6061CD2C" w14:textId="40D392EF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Наличие аргументов</w:t>
            </w:r>
          </w:p>
        </w:tc>
      </w:tr>
      <w:tr w:rsidR="00D7131E" w:rsidRPr="00DE2E61" w14:paraId="57FC2F15" w14:textId="77777777" w:rsidTr="00D7131E">
        <w:tc>
          <w:tcPr>
            <w:tcW w:w="0" w:type="auto"/>
          </w:tcPr>
          <w:p w14:paraId="54D2A00F" w14:textId="727AB308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1</w:t>
            </w:r>
          </w:p>
        </w:tc>
        <w:tc>
          <w:tcPr>
            <w:tcW w:w="0" w:type="auto"/>
          </w:tcPr>
          <w:p w14:paraId="2F53402F" w14:textId="1E7AE85F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0000</w:t>
            </w:r>
          </w:p>
        </w:tc>
        <w:tc>
          <w:tcPr>
            <w:tcW w:w="0" w:type="auto"/>
          </w:tcPr>
          <w:p w14:paraId="27D21D1F" w14:textId="4F5D7B2D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HLT</w:t>
            </w:r>
          </w:p>
        </w:tc>
        <w:tc>
          <w:tcPr>
            <w:tcW w:w="0" w:type="auto"/>
          </w:tcPr>
          <w:p w14:paraId="42B40421" w14:textId="532227A4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Остановка выполнения</w:t>
            </w:r>
          </w:p>
        </w:tc>
        <w:tc>
          <w:tcPr>
            <w:tcW w:w="0" w:type="auto"/>
          </w:tcPr>
          <w:p w14:paraId="0F0F45FA" w14:textId="6D12B9C7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Нет</w:t>
            </w:r>
          </w:p>
        </w:tc>
      </w:tr>
      <w:tr w:rsidR="00D7131E" w:rsidRPr="00DE2E61" w14:paraId="00ACF88F" w14:textId="77777777" w:rsidTr="00D7131E">
        <w:tc>
          <w:tcPr>
            <w:tcW w:w="0" w:type="auto"/>
          </w:tcPr>
          <w:p w14:paraId="74225F97" w14:textId="06C8298B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2</w:t>
            </w:r>
          </w:p>
        </w:tc>
        <w:tc>
          <w:tcPr>
            <w:tcW w:w="0" w:type="auto"/>
          </w:tcPr>
          <w:p w14:paraId="65BA2122" w14:textId="3BD281D1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0001</w:t>
            </w:r>
          </w:p>
        </w:tc>
        <w:tc>
          <w:tcPr>
            <w:tcW w:w="0" w:type="auto"/>
          </w:tcPr>
          <w:p w14:paraId="30960A2B" w14:textId="76946477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NOP</w:t>
            </w:r>
          </w:p>
        </w:tc>
        <w:tc>
          <w:tcPr>
            <w:tcW w:w="0" w:type="auto"/>
          </w:tcPr>
          <w:p w14:paraId="0710CDEB" w14:textId="1C5153EE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Пустая операция</w:t>
            </w:r>
          </w:p>
        </w:tc>
        <w:tc>
          <w:tcPr>
            <w:tcW w:w="0" w:type="auto"/>
          </w:tcPr>
          <w:p w14:paraId="2AB86FFD" w14:textId="03925E8B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Нет</w:t>
            </w:r>
          </w:p>
        </w:tc>
      </w:tr>
      <w:tr w:rsidR="00D7131E" w:rsidRPr="00DE2E61" w14:paraId="3A9F35C9" w14:textId="77777777" w:rsidTr="00D7131E">
        <w:tc>
          <w:tcPr>
            <w:tcW w:w="0" w:type="auto"/>
          </w:tcPr>
          <w:p w14:paraId="77712F7D" w14:textId="08DF2C3A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3</w:t>
            </w:r>
          </w:p>
        </w:tc>
        <w:tc>
          <w:tcPr>
            <w:tcW w:w="0" w:type="auto"/>
          </w:tcPr>
          <w:p w14:paraId="4C37B62F" w14:textId="15CB0F10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0010</w:t>
            </w:r>
          </w:p>
        </w:tc>
        <w:tc>
          <w:tcPr>
            <w:tcW w:w="0" w:type="auto"/>
          </w:tcPr>
          <w:p w14:paraId="105518F2" w14:textId="35DF125B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MOV</w:t>
            </w:r>
          </w:p>
        </w:tc>
        <w:tc>
          <w:tcPr>
            <w:tcW w:w="0" w:type="auto"/>
          </w:tcPr>
          <w:p w14:paraId="2BAAB6A9" w14:textId="187C2DEE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Перемещение данных в регистр</w:t>
            </w:r>
          </w:p>
        </w:tc>
        <w:tc>
          <w:tcPr>
            <w:tcW w:w="0" w:type="auto"/>
          </w:tcPr>
          <w:p w14:paraId="4F2E3474" w14:textId="2533ACE9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1, 2</w:t>
            </w:r>
          </w:p>
        </w:tc>
      </w:tr>
      <w:tr w:rsidR="00D7131E" w:rsidRPr="00DE2E61" w14:paraId="5B3B5A34" w14:textId="77777777" w:rsidTr="00D7131E">
        <w:tc>
          <w:tcPr>
            <w:tcW w:w="0" w:type="auto"/>
          </w:tcPr>
          <w:p w14:paraId="4A7A22D2" w14:textId="24C2C6D7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4</w:t>
            </w:r>
          </w:p>
        </w:tc>
        <w:tc>
          <w:tcPr>
            <w:tcW w:w="0" w:type="auto"/>
          </w:tcPr>
          <w:p w14:paraId="4A96B7D1" w14:textId="2A0D8E03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0011</w:t>
            </w:r>
          </w:p>
        </w:tc>
        <w:tc>
          <w:tcPr>
            <w:tcW w:w="0" w:type="auto"/>
          </w:tcPr>
          <w:p w14:paraId="1316AB7D" w14:textId="49D000E7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MOVM</w:t>
            </w:r>
          </w:p>
        </w:tc>
        <w:tc>
          <w:tcPr>
            <w:tcW w:w="0" w:type="auto"/>
          </w:tcPr>
          <w:p w14:paraId="67BD96BA" w14:textId="2442FB9C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Перемещение данных в память</w:t>
            </w:r>
          </w:p>
        </w:tc>
        <w:tc>
          <w:tcPr>
            <w:tcW w:w="0" w:type="auto"/>
          </w:tcPr>
          <w:p w14:paraId="6F4C3FE0" w14:textId="4A7D2DAD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1, 2</w:t>
            </w:r>
          </w:p>
        </w:tc>
      </w:tr>
      <w:tr w:rsidR="00D7131E" w:rsidRPr="00DE2E61" w14:paraId="5076AC29" w14:textId="77777777" w:rsidTr="00D7131E">
        <w:tc>
          <w:tcPr>
            <w:tcW w:w="0" w:type="auto"/>
          </w:tcPr>
          <w:p w14:paraId="701BB73C" w14:textId="5F52F0E2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5</w:t>
            </w:r>
          </w:p>
        </w:tc>
        <w:tc>
          <w:tcPr>
            <w:tcW w:w="0" w:type="auto"/>
          </w:tcPr>
          <w:p w14:paraId="725164C4" w14:textId="650DE194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0100</w:t>
            </w:r>
          </w:p>
        </w:tc>
        <w:tc>
          <w:tcPr>
            <w:tcW w:w="0" w:type="auto"/>
          </w:tcPr>
          <w:p w14:paraId="3793A9AA" w14:textId="4BBF8192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PUSH</w:t>
            </w:r>
          </w:p>
        </w:tc>
        <w:tc>
          <w:tcPr>
            <w:tcW w:w="0" w:type="auto"/>
          </w:tcPr>
          <w:p w14:paraId="36E0BF57" w14:textId="38BB5BE0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Помещение данных в стек</w:t>
            </w:r>
          </w:p>
        </w:tc>
        <w:tc>
          <w:tcPr>
            <w:tcW w:w="0" w:type="auto"/>
          </w:tcPr>
          <w:p w14:paraId="67194B9D" w14:textId="507727C8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2</w:t>
            </w:r>
          </w:p>
        </w:tc>
      </w:tr>
      <w:tr w:rsidR="00D7131E" w:rsidRPr="00DE2E61" w14:paraId="048D8C90" w14:textId="77777777" w:rsidTr="00D7131E">
        <w:tc>
          <w:tcPr>
            <w:tcW w:w="0" w:type="auto"/>
          </w:tcPr>
          <w:p w14:paraId="55460EA7" w14:textId="0BF00996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6</w:t>
            </w:r>
          </w:p>
        </w:tc>
        <w:tc>
          <w:tcPr>
            <w:tcW w:w="0" w:type="auto"/>
          </w:tcPr>
          <w:p w14:paraId="7BAD0989" w14:textId="6093D875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0101</w:t>
            </w:r>
          </w:p>
        </w:tc>
        <w:tc>
          <w:tcPr>
            <w:tcW w:w="0" w:type="auto"/>
          </w:tcPr>
          <w:p w14:paraId="3853CA0D" w14:textId="0CDAAE36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POP</w:t>
            </w:r>
          </w:p>
        </w:tc>
        <w:tc>
          <w:tcPr>
            <w:tcW w:w="0" w:type="auto"/>
          </w:tcPr>
          <w:p w14:paraId="017B232D" w14:textId="1BBDE895" w:rsidR="00D7131E" w:rsidRPr="00DE2E61" w:rsidRDefault="00D7131E" w:rsidP="00924301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И</w:t>
            </w:r>
            <w:r w:rsidR="00924301">
              <w:rPr>
                <w:lang w:val="ru-RU"/>
              </w:rPr>
              <w:t>звлечение</w:t>
            </w:r>
            <w:r w:rsidRPr="00DE2E61">
              <w:rPr>
                <w:lang w:val="ru-RU"/>
              </w:rPr>
              <w:t xml:space="preserve"> данных из стека</w:t>
            </w:r>
          </w:p>
        </w:tc>
        <w:tc>
          <w:tcPr>
            <w:tcW w:w="0" w:type="auto"/>
          </w:tcPr>
          <w:p w14:paraId="6C012FA4" w14:textId="063E12DB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1</w:t>
            </w:r>
          </w:p>
        </w:tc>
      </w:tr>
      <w:tr w:rsidR="00D7131E" w:rsidRPr="00DE2E61" w14:paraId="3D227D2A" w14:textId="77777777" w:rsidTr="00D7131E">
        <w:tc>
          <w:tcPr>
            <w:tcW w:w="0" w:type="auto"/>
          </w:tcPr>
          <w:p w14:paraId="4A9E9E37" w14:textId="12AC8029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7</w:t>
            </w:r>
          </w:p>
        </w:tc>
        <w:tc>
          <w:tcPr>
            <w:tcW w:w="0" w:type="auto"/>
          </w:tcPr>
          <w:p w14:paraId="422880AB" w14:textId="22E3FDB6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0110</w:t>
            </w:r>
          </w:p>
        </w:tc>
        <w:tc>
          <w:tcPr>
            <w:tcW w:w="0" w:type="auto"/>
          </w:tcPr>
          <w:p w14:paraId="26DCEE0C" w14:textId="3C59FDDF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JMP</w:t>
            </w:r>
          </w:p>
        </w:tc>
        <w:tc>
          <w:tcPr>
            <w:tcW w:w="0" w:type="auto"/>
          </w:tcPr>
          <w:p w14:paraId="04A5189B" w14:textId="05AF4650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Безусловный переход на инструкцию</w:t>
            </w:r>
          </w:p>
        </w:tc>
        <w:tc>
          <w:tcPr>
            <w:tcW w:w="0" w:type="auto"/>
          </w:tcPr>
          <w:p w14:paraId="4CADA868" w14:textId="1665FDF4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2</w:t>
            </w:r>
          </w:p>
        </w:tc>
      </w:tr>
      <w:tr w:rsidR="00D7131E" w:rsidRPr="00DE2E61" w14:paraId="11315417" w14:textId="77777777" w:rsidTr="00D7131E">
        <w:tc>
          <w:tcPr>
            <w:tcW w:w="0" w:type="auto"/>
          </w:tcPr>
          <w:p w14:paraId="19BE1AA7" w14:textId="7EBD4F00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8</w:t>
            </w:r>
          </w:p>
        </w:tc>
        <w:tc>
          <w:tcPr>
            <w:tcW w:w="0" w:type="auto"/>
          </w:tcPr>
          <w:p w14:paraId="2D112853" w14:textId="1F88F69A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0111</w:t>
            </w:r>
          </w:p>
        </w:tc>
        <w:tc>
          <w:tcPr>
            <w:tcW w:w="0" w:type="auto"/>
          </w:tcPr>
          <w:p w14:paraId="0644BFB6" w14:textId="636D2CF3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JNZ</w:t>
            </w:r>
          </w:p>
        </w:tc>
        <w:tc>
          <w:tcPr>
            <w:tcW w:w="0" w:type="auto"/>
          </w:tcPr>
          <w:p w14:paraId="167B6E81" w14:textId="363A5226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Переход на инструкцию по отсутствию флага Z</w:t>
            </w:r>
          </w:p>
        </w:tc>
        <w:tc>
          <w:tcPr>
            <w:tcW w:w="0" w:type="auto"/>
          </w:tcPr>
          <w:p w14:paraId="184B05FC" w14:textId="61CC3B6D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2</w:t>
            </w:r>
          </w:p>
        </w:tc>
      </w:tr>
      <w:tr w:rsidR="00D7131E" w:rsidRPr="00DE2E61" w14:paraId="43F94689" w14:textId="77777777" w:rsidTr="00D7131E">
        <w:tc>
          <w:tcPr>
            <w:tcW w:w="0" w:type="auto"/>
          </w:tcPr>
          <w:p w14:paraId="6D993396" w14:textId="3F8CB65A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lastRenderedPageBreak/>
              <w:t>9</w:t>
            </w:r>
          </w:p>
        </w:tc>
        <w:tc>
          <w:tcPr>
            <w:tcW w:w="0" w:type="auto"/>
          </w:tcPr>
          <w:p w14:paraId="295D00CC" w14:textId="6469305C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1000</w:t>
            </w:r>
          </w:p>
        </w:tc>
        <w:tc>
          <w:tcPr>
            <w:tcW w:w="0" w:type="auto"/>
          </w:tcPr>
          <w:p w14:paraId="6FF45CF6" w14:textId="6E62576B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SRL</w:t>
            </w:r>
          </w:p>
        </w:tc>
        <w:tc>
          <w:tcPr>
            <w:tcW w:w="0" w:type="auto"/>
          </w:tcPr>
          <w:p w14:paraId="0C9F34D1" w14:textId="766E489A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Логический сдвиг вправо</w:t>
            </w:r>
          </w:p>
        </w:tc>
        <w:tc>
          <w:tcPr>
            <w:tcW w:w="0" w:type="auto"/>
          </w:tcPr>
          <w:p w14:paraId="52B9FBAF" w14:textId="3F4E272E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1, 2</w:t>
            </w:r>
          </w:p>
        </w:tc>
      </w:tr>
      <w:tr w:rsidR="00D7131E" w:rsidRPr="00DE2E61" w14:paraId="1B96E320" w14:textId="77777777" w:rsidTr="00D7131E">
        <w:tc>
          <w:tcPr>
            <w:tcW w:w="0" w:type="auto"/>
          </w:tcPr>
          <w:p w14:paraId="3FA7ED18" w14:textId="143C5E35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10</w:t>
            </w:r>
          </w:p>
        </w:tc>
        <w:tc>
          <w:tcPr>
            <w:tcW w:w="0" w:type="auto"/>
          </w:tcPr>
          <w:p w14:paraId="283F7CE0" w14:textId="32711F07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1001</w:t>
            </w:r>
          </w:p>
        </w:tc>
        <w:tc>
          <w:tcPr>
            <w:tcW w:w="0" w:type="auto"/>
          </w:tcPr>
          <w:p w14:paraId="26A657F9" w14:textId="4DC08859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SUB</w:t>
            </w:r>
          </w:p>
        </w:tc>
        <w:tc>
          <w:tcPr>
            <w:tcW w:w="0" w:type="auto"/>
          </w:tcPr>
          <w:p w14:paraId="5689A095" w14:textId="7FE4431D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Вычитание беззнаковых целых чисел</w:t>
            </w:r>
          </w:p>
        </w:tc>
        <w:tc>
          <w:tcPr>
            <w:tcW w:w="0" w:type="auto"/>
          </w:tcPr>
          <w:p w14:paraId="78E245A6" w14:textId="3441E7AE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1, 2</w:t>
            </w:r>
          </w:p>
        </w:tc>
      </w:tr>
      <w:tr w:rsidR="00D7131E" w:rsidRPr="00DE2E61" w14:paraId="3A795473" w14:textId="77777777" w:rsidTr="00D7131E">
        <w:tc>
          <w:tcPr>
            <w:tcW w:w="0" w:type="auto"/>
          </w:tcPr>
          <w:p w14:paraId="7970CD14" w14:textId="6AF6E3FA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11</w:t>
            </w:r>
          </w:p>
        </w:tc>
        <w:tc>
          <w:tcPr>
            <w:tcW w:w="0" w:type="auto"/>
          </w:tcPr>
          <w:p w14:paraId="77787A30" w14:textId="38C00EB5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1010</w:t>
            </w:r>
          </w:p>
        </w:tc>
        <w:tc>
          <w:tcPr>
            <w:tcW w:w="0" w:type="auto"/>
          </w:tcPr>
          <w:p w14:paraId="63F48270" w14:textId="6E3BAE7F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AND</w:t>
            </w:r>
          </w:p>
        </w:tc>
        <w:tc>
          <w:tcPr>
            <w:tcW w:w="0" w:type="auto"/>
          </w:tcPr>
          <w:p w14:paraId="363CFE65" w14:textId="72EFA372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Бинарное И</w:t>
            </w:r>
          </w:p>
        </w:tc>
        <w:tc>
          <w:tcPr>
            <w:tcW w:w="0" w:type="auto"/>
          </w:tcPr>
          <w:p w14:paraId="5CF83E42" w14:textId="5F61BB20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1, 2</w:t>
            </w:r>
          </w:p>
        </w:tc>
      </w:tr>
      <w:tr w:rsidR="00D7131E" w:rsidRPr="00DE2E61" w14:paraId="5E303F90" w14:textId="77777777" w:rsidTr="00D7131E">
        <w:tc>
          <w:tcPr>
            <w:tcW w:w="0" w:type="auto"/>
          </w:tcPr>
          <w:p w14:paraId="6C5819F1" w14:textId="1C94EE06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12</w:t>
            </w:r>
          </w:p>
        </w:tc>
        <w:tc>
          <w:tcPr>
            <w:tcW w:w="0" w:type="auto"/>
          </w:tcPr>
          <w:p w14:paraId="0AE8318F" w14:textId="3B011450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1011</w:t>
            </w:r>
          </w:p>
        </w:tc>
        <w:tc>
          <w:tcPr>
            <w:tcW w:w="0" w:type="auto"/>
          </w:tcPr>
          <w:p w14:paraId="08C1E9EF" w14:textId="02A23B1F" w:rsidR="00D7131E" w:rsidRPr="00DE2E61" w:rsidRDefault="00D7131E" w:rsidP="0076014F">
            <w:pPr>
              <w:pStyle w:val="NoSpacing"/>
              <w:jc w:val="center"/>
              <w:rPr>
                <w:lang w:val="ru-RU"/>
              </w:rPr>
            </w:pPr>
            <w:r w:rsidRPr="00DE2E61">
              <w:rPr>
                <w:lang w:val="ru-RU"/>
              </w:rPr>
              <w:t>NOTZ</w:t>
            </w:r>
          </w:p>
        </w:tc>
        <w:tc>
          <w:tcPr>
            <w:tcW w:w="0" w:type="auto"/>
          </w:tcPr>
          <w:p w14:paraId="12382508" w14:textId="32AE1B25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Инверсия по флагу Z</w:t>
            </w:r>
          </w:p>
        </w:tc>
        <w:tc>
          <w:tcPr>
            <w:tcW w:w="0" w:type="auto"/>
          </w:tcPr>
          <w:p w14:paraId="0EF16805" w14:textId="12ECE5AC" w:rsidR="00D7131E" w:rsidRPr="00DE2E61" w:rsidRDefault="00D7131E" w:rsidP="0076014F">
            <w:pPr>
              <w:pStyle w:val="NoSpacing"/>
              <w:rPr>
                <w:lang w:val="ru-RU"/>
              </w:rPr>
            </w:pPr>
            <w:r w:rsidRPr="00DE2E61">
              <w:rPr>
                <w:lang w:val="ru-RU"/>
              </w:rPr>
              <w:t>1</w:t>
            </w:r>
          </w:p>
        </w:tc>
      </w:tr>
    </w:tbl>
    <w:p w14:paraId="6C512A23" w14:textId="77777777" w:rsidR="00D7131E" w:rsidRPr="00DE2E61" w:rsidRDefault="00D7131E" w:rsidP="00D7131E">
      <w:pPr>
        <w:tabs>
          <w:tab w:val="left" w:pos="360"/>
          <w:tab w:val="left" w:pos="389"/>
          <w:tab w:val="left" w:pos="432"/>
          <w:tab w:val="left" w:pos="851"/>
          <w:tab w:val="left" w:pos="1418"/>
        </w:tabs>
        <w:ind w:firstLine="0"/>
      </w:pPr>
    </w:p>
    <w:p w14:paraId="2F2F12BF" w14:textId="39607515" w:rsidR="00FD0AAB" w:rsidRPr="00DE2E61" w:rsidRDefault="00D7131E" w:rsidP="0076014F">
      <w:r w:rsidRPr="00DE2E61">
        <w:t>Преимуществами данной архитектуры являются простота формата команды, отсутствие необходимости в сложном блоке декодирования команд, простота загрузки команд из-за их фиксированного размера, возможность расширения.</w:t>
      </w:r>
    </w:p>
    <w:p w14:paraId="23E1631F" w14:textId="78302E5B" w:rsidR="00A36E7D" w:rsidRPr="00DE2E61" w:rsidRDefault="00D7131E" w:rsidP="0076014F">
      <w:r w:rsidRPr="00DE2E61">
        <w:t xml:space="preserve">Недостатком является </w:t>
      </w:r>
      <w:r w:rsidR="00786A7F">
        <w:t xml:space="preserve">относительно </w:t>
      </w:r>
      <w:r w:rsidRPr="00DE2E61">
        <w:t xml:space="preserve">большая избыточность (6 бит из 32 — зарезервированные), а также ограниченный набор </w:t>
      </w:r>
      <w:r w:rsidR="00A36E7D" w:rsidRPr="00DE2E61">
        <w:t>используемых</w:t>
      </w:r>
      <w:r w:rsidR="00855F87">
        <w:t xml:space="preserve"> типов</w:t>
      </w:r>
      <w:r w:rsidR="00A36E7D" w:rsidRPr="00DE2E61">
        <w:t xml:space="preserve"> аргументов для команд.</w:t>
      </w:r>
    </w:p>
    <w:p w14:paraId="56BE2EE5" w14:textId="652DE885" w:rsidR="00FD0AAB" w:rsidRPr="00DE2E61" w:rsidRDefault="00FD0AAB" w:rsidP="00B83168">
      <w:pPr>
        <w:pStyle w:val="Heading2"/>
      </w:pPr>
      <w:bookmarkStart w:id="4" w:name="_Toc357160659"/>
      <w:r w:rsidRPr="00DE2E61">
        <w:t>Описание взаимодействия блоков микро-ЭВМ</w:t>
      </w:r>
      <w:r w:rsidR="00B0185E">
        <w:t xml:space="preserve"> при выполнении команд программы</w:t>
      </w:r>
      <w:bookmarkEnd w:id="4"/>
    </w:p>
    <w:p w14:paraId="51A6D865" w14:textId="5FAE58B3" w:rsidR="00A03C75" w:rsidRPr="00DE2E61" w:rsidRDefault="00915237" w:rsidP="0076014F">
      <w:r w:rsidRPr="00DE2E61">
        <w:t>Для того чтобы устройство начало работать</w:t>
      </w:r>
      <w:r w:rsidR="00A03C75" w:rsidRPr="00DE2E61">
        <w:t xml:space="preserve"> необходимо два условия: </w:t>
      </w:r>
    </w:p>
    <w:p w14:paraId="08C88265" w14:textId="701CB0F3" w:rsidR="00A03C75" w:rsidRPr="00DE2E61" w:rsidRDefault="00915237" w:rsidP="00F71AA2">
      <w:pPr>
        <w:pStyle w:val="ListParagraph"/>
        <w:numPr>
          <w:ilvl w:val="0"/>
          <w:numId w:val="30"/>
        </w:numPr>
      </w:pPr>
      <w:r w:rsidRPr="00DE2E61">
        <w:t xml:space="preserve">Подача </w:t>
      </w:r>
      <w:r w:rsidR="00A03C75" w:rsidRPr="00DE2E61">
        <w:t>тактирующего сигнала</w:t>
      </w:r>
      <w:r w:rsidRPr="00DE2E61">
        <w:t xml:space="preserve"> на вход </w:t>
      </w:r>
      <w:r w:rsidR="00A36E7D" w:rsidRPr="00DE2E61">
        <w:t>CLK</w:t>
      </w:r>
      <w:r w:rsidRPr="00DE2E61">
        <w:t>;</w:t>
      </w:r>
    </w:p>
    <w:p w14:paraId="0F3F1F28" w14:textId="0B3ACBC4" w:rsidR="009C4D44" w:rsidRPr="00DE2E61" w:rsidRDefault="00A03C75" w:rsidP="00F71AA2">
      <w:pPr>
        <w:pStyle w:val="ListParagraph"/>
        <w:numPr>
          <w:ilvl w:val="0"/>
          <w:numId w:val="30"/>
        </w:numPr>
      </w:pPr>
      <w:r w:rsidRPr="00DE2E61">
        <w:t>П</w:t>
      </w:r>
      <w:r w:rsidR="001B0689" w:rsidRPr="00DE2E61">
        <w:t>-образный</w:t>
      </w:r>
      <w:r w:rsidRPr="00DE2E61">
        <w:t xml:space="preserve"> </w:t>
      </w:r>
      <w:r w:rsidR="001B0689" w:rsidRPr="00DE2E61">
        <w:t xml:space="preserve">сигнал на входе </w:t>
      </w:r>
      <w:r w:rsidR="00A36E7D" w:rsidRPr="00DE2E61">
        <w:t>START</w:t>
      </w:r>
      <w:r w:rsidR="007F320B" w:rsidRPr="00DE2E61">
        <w:t>.</w:t>
      </w:r>
    </w:p>
    <w:p w14:paraId="77BD0AE0" w14:textId="5D3912CD" w:rsidR="00A60AA1" w:rsidRPr="00DE2E61" w:rsidRDefault="00A36E7D" w:rsidP="00BF684A">
      <w:r w:rsidRPr="00DE2E61">
        <w:t>При подаче П-образного сигнала устройство инициализирует необходимые узлы, а затем переходит к основному режиму работы. Данный режим состоит в попеременном чередовании двух этапов выполнения операций.</w:t>
      </w:r>
    </w:p>
    <w:p w14:paraId="65DFFEA6" w14:textId="65AA5A23" w:rsidR="00A36E7D" w:rsidRPr="00DE2E61" w:rsidRDefault="00A36E7D" w:rsidP="00BF684A">
      <w:r w:rsidRPr="00DE2E61">
        <w:t xml:space="preserve">На первом этапе команда загружается из ПЗУ в регистр команд процессора IR. Адрес команды для загрузки указан в регистре адреса команды IP. На данном этапе блок загрузки инструкции выставляет нужные адреса на шину адреса ПЗУ, считывает байты </w:t>
      </w:r>
      <w:r w:rsidRPr="00DE2E61">
        <w:lastRenderedPageBreak/>
        <w:t>команды в буфер, а затем записывает полную команду в регистр IR. Считывание одной команды требует 4 обращений к ПЗУ. Для минимизации повторных считываний команд можно использовать кэш.</w:t>
      </w:r>
    </w:p>
    <w:p w14:paraId="0AE035CE" w14:textId="5ECC26DD" w:rsidR="00BF684A" w:rsidRPr="00DE2E61" w:rsidRDefault="00A36E7D" w:rsidP="00BF684A">
      <w:r w:rsidRPr="00DE2E61">
        <w:t xml:space="preserve">На втором этапе </w:t>
      </w:r>
      <w:r w:rsidR="00C72119" w:rsidRPr="00DE2E61">
        <w:t>три блока выполняют разные подэтапы одной команды</w:t>
      </w:r>
      <w:r w:rsidR="00640366">
        <w:t> </w:t>
      </w:r>
      <w:r w:rsidR="00C72119" w:rsidRPr="00DE2E61">
        <w:t>— загрузка аргументов, выполнение, запись результатов. Примечательным является использование</w:t>
      </w:r>
      <w:r w:rsidR="00C72119" w:rsidRPr="006069E5">
        <w:t xml:space="preserve"> </w:t>
      </w:r>
      <w:r w:rsidR="00C72119" w:rsidRPr="002A05CF">
        <w:rPr>
          <w:lang w:val="en-US"/>
        </w:rPr>
        <w:t>pull</w:t>
      </w:r>
      <w:r w:rsidR="00C72119" w:rsidRPr="006069E5">
        <w:t>-</w:t>
      </w:r>
      <w:r w:rsidR="00C72119" w:rsidRPr="002A05CF">
        <w:rPr>
          <w:lang w:val="en-US"/>
        </w:rPr>
        <w:t>based</w:t>
      </w:r>
      <w:r w:rsidR="00C72119" w:rsidRPr="00DE2E61">
        <w:t xml:space="preserve"> модели взаимодействия между блоками. В начале этапа устройство управления обращается к </w:t>
      </w:r>
      <w:r w:rsidR="00C72119" w:rsidRPr="00DE2E61">
        <w:rPr>
          <w:i/>
        </w:rPr>
        <w:t>последнему</w:t>
      </w:r>
      <w:r w:rsidR="00C72119" w:rsidRPr="00DE2E61">
        <w:t xml:space="preserve"> блоку (записи) и ждет, пока он не выставит статус своей готовности в «1». Данный блок обращается к предыдущему блоку, ждет его готовности, считывает нужные данные, а затем выполняет свой этап команды.</w:t>
      </w:r>
      <w:r w:rsidR="00984757" w:rsidRPr="00DE2E61">
        <w:t xml:space="preserve"> При этом предыдущий блок (исполнения) в свою очередь обращается к своему предыдущему блоку (чтения данных) и ждет загрузки аргументов.</w:t>
      </w:r>
    </w:p>
    <w:p w14:paraId="7DCDC6B9" w14:textId="4DA1CEA9" w:rsidR="00C72119" w:rsidRPr="00DE2E61" w:rsidRDefault="00C72119" w:rsidP="00BF684A">
      <w:r w:rsidRPr="00DE2E61">
        <w:t>На первом подэтапе блок загрузки данных загружает необходимые аргументы в</w:t>
      </w:r>
      <w:r w:rsidR="00640366">
        <w:t> </w:t>
      </w:r>
      <w:r w:rsidRPr="00DE2E61">
        <w:t>соответствии с их типами, а затем передает их на второй этап.</w:t>
      </w:r>
      <w:r w:rsidR="005B28A7" w:rsidRPr="00DE2E61">
        <w:t xml:space="preserve"> Для функционирования блок должен быть связан с блоком регистров IP/IR</w:t>
      </w:r>
      <w:r w:rsidR="00901F5F" w:rsidRPr="00DE2E61">
        <w:t>, блоком РОН, стеком и кэшем</w:t>
      </w:r>
      <w:r w:rsidR="005B28A7" w:rsidRPr="00DE2E61">
        <w:t>.</w:t>
      </w:r>
    </w:p>
    <w:p w14:paraId="713E8BC0" w14:textId="223BD4F4" w:rsidR="00C72119" w:rsidRPr="00DE2E61" w:rsidRDefault="00C72119" w:rsidP="00BF684A">
      <w:r w:rsidRPr="00DE2E61">
        <w:t xml:space="preserve">Второй </w:t>
      </w:r>
      <w:r w:rsidR="00BF684A" w:rsidRPr="00DE2E61">
        <w:t>под</w:t>
      </w:r>
      <w:r w:rsidRPr="00DE2E61">
        <w:t>этап — выполнение команды. На данном этапе над данными выполняется одна из операций заранее предопределенного набора. Как одна из операций, блок может просто пропускать данные на выход их блока.</w:t>
      </w:r>
      <w:r w:rsidR="00640366">
        <w:t xml:space="preserve"> Следует отметить, что операции, выполняемые на данном подэтапе, необязательно должны соответствовать команде, поступившей на процессор.</w:t>
      </w:r>
    </w:p>
    <w:p w14:paraId="2B60225A" w14:textId="2CDC0564" w:rsidR="00C72119" w:rsidRPr="00DE2E61" w:rsidRDefault="00C72119" w:rsidP="00BF684A">
      <w:r w:rsidRPr="00DE2E61">
        <w:t xml:space="preserve">Третьим </w:t>
      </w:r>
      <w:r w:rsidR="00BF684A" w:rsidRPr="00DE2E61">
        <w:t>под</w:t>
      </w:r>
      <w:r w:rsidRPr="00DE2E61">
        <w:t>этапом является запись данных в регистры/стек/память. По окончанию этапа в регистр адреса команды записывается новый адрес, который будет использован при загрузке команды в следующем цикле работы.</w:t>
      </w:r>
    </w:p>
    <w:p w14:paraId="5DF1EFCA" w14:textId="5E40A44A" w:rsidR="0053395A" w:rsidRDefault="004F2A09" w:rsidP="00BF684A">
      <w:r w:rsidRPr="00DE2E61">
        <w:t>Каждый вышеописанный этап представляет собой отдельный логический блок</w:t>
      </w:r>
      <w:r w:rsidR="005B28A7" w:rsidRPr="00DE2E61">
        <w:t xml:space="preserve">, режим работы которого задается соседними блоками и выполняемой командой. </w:t>
      </w:r>
      <w:r w:rsidR="005B28A7" w:rsidRPr="00DE2E61">
        <w:lastRenderedPageBreak/>
        <w:t>В</w:t>
      </w:r>
      <w:r w:rsidR="00640366">
        <w:t> </w:t>
      </w:r>
      <w:r w:rsidR="005B28A7" w:rsidRPr="00DE2E61">
        <w:t xml:space="preserve">первую очередь, у блоков есть сигналы запроса и готовности, необходимые для реализации взаимодействия между блоками. Кроме того, блок выполняет действия согласно заранее заданному набору команд, определенная команда из которого выбирается после загрузки </w:t>
      </w:r>
      <w:r w:rsidR="00BF684A" w:rsidRPr="00DE2E61">
        <w:t>с помощью блока выборки команды</w:t>
      </w:r>
      <w:r w:rsidR="005B28A7" w:rsidRPr="00DE2E61">
        <w:t xml:space="preserve"> из ПЗУ.</w:t>
      </w:r>
    </w:p>
    <w:p w14:paraId="214653C0" w14:textId="5B9F9871" w:rsidR="00984757" w:rsidRPr="00DE2E61" w:rsidRDefault="00205FAB" w:rsidP="00FC5CC1">
      <w:r w:rsidRPr="00DE2E61">
        <w:t xml:space="preserve">Блоки чтения и записи </w:t>
      </w:r>
      <w:r w:rsidR="00984757" w:rsidRPr="00DE2E61">
        <w:t>данных</w:t>
      </w:r>
      <w:r w:rsidRPr="00DE2E61">
        <w:t xml:space="preserve"> обращаются к </w:t>
      </w:r>
      <w:r w:rsidR="00984757" w:rsidRPr="00DE2E61">
        <w:t>ОЗУ через кэш с помощью асинхронного протокола. Строка кэша соде</w:t>
      </w:r>
      <w:r w:rsidR="00786A7F">
        <w:t>ржит в себе два 16-битных слова</w:t>
      </w:r>
      <w:r w:rsidR="00984757" w:rsidRPr="00DE2E61">
        <w:t>.</w:t>
      </w:r>
    </w:p>
    <w:p w14:paraId="2F95136D" w14:textId="233917C2" w:rsidR="00B90E52" w:rsidRPr="00DE2E61" w:rsidRDefault="00B90E52" w:rsidP="00984757">
      <w:pPr>
        <w:pStyle w:val="Heading1"/>
      </w:pPr>
      <w:bookmarkStart w:id="5" w:name="_Toc357160660"/>
      <w:r w:rsidRPr="00DE2E61">
        <w:lastRenderedPageBreak/>
        <w:t>РАЗРАБОТКА ОСНОВНЫХ УСТРОЙСТВ МИКРО-ЭВМ</w:t>
      </w:r>
      <w:bookmarkEnd w:id="5"/>
    </w:p>
    <w:p w14:paraId="5D9188BA" w14:textId="3C80F4F4" w:rsidR="00B06C91" w:rsidRPr="00DE2E61" w:rsidRDefault="00FE0AB8" w:rsidP="00640366">
      <w:r w:rsidRPr="00DE2E61">
        <w:t xml:space="preserve">В данном разделе </w:t>
      </w:r>
      <w:r w:rsidR="00B06C91" w:rsidRPr="00DE2E61">
        <w:t xml:space="preserve">описываются </w:t>
      </w:r>
      <w:r w:rsidR="00B772F7" w:rsidRPr="00DE2E61">
        <w:t xml:space="preserve">и обосновываются </w:t>
      </w:r>
      <w:r w:rsidR="00B06C91" w:rsidRPr="00DE2E61">
        <w:t>решения принятые мною при</w:t>
      </w:r>
      <w:r w:rsidR="00640366">
        <w:t> </w:t>
      </w:r>
      <w:r w:rsidR="00B06C91" w:rsidRPr="00DE2E61">
        <w:t xml:space="preserve">проектировании </w:t>
      </w:r>
      <w:r w:rsidR="00B772F7" w:rsidRPr="00DE2E61">
        <w:t>всех</w:t>
      </w:r>
      <w:r w:rsidR="00120A39" w:rsidRPr="00DE2E61">
        <w:t xml:space="preserve"> имеющихся</w:t>
      </w:r>
      <w:r w:rsidR="00B772F7" w:rsidRPr="00DE2E61">
        <w:t xml:space="preserve"> устройств микро-ЭВМ. </w:t>
      </w:r>
    </w:p>
    <w:p w14:paraId="65FAFFF3" w14:textId="4848094E" w:rsidR="00B06C91" w:rsidRDefault="00B0185E" w:rsidP="005D2357">
      <w:pPr>
        <w:pStyle w:val="Heading2"/>
      </w:pPr>
      <w:bookmarkStart w:id="6" w:name="_Toc357160661"/>
      <w:r>
        <w:t>Блок ПЗУ</w:t>
      </w:r>
      <w:bookmarkEnd w:id="6"/>
    </w:p>
    <w:p w14:paraId="60D442FA" w14:textId="07E3CD9D" w:rsidR="00A057EF" w:rsidRPr="008D34D2" w:rsidRDefault="00A057EF" w:rsidP="00A057EF">
      <w:r>
        <w:t xml:space="preserve">Для реализации блока ПЗУ используется стандартный модуль </w:t>
      </w:r>
      <w:r w:rsidR="008D34D2">
        <w:rPr>
          <w:lang w:val="en-US"/>
        </w:rPr>
        <w:t>Altera</w:t>
      </w:r>
      <w:r w:rsidR="008D34D2" w:rsidRPr="008D34D2">
        <w:t xml:space="preserve"> </w:t>
      </w:r>
      <w:r>
        <w:rPr>
          <w:lang w:val="en-US"/>
        </w:rPr>
        <w:t>Quartus</w:t>
      </w:r>
      <w:r w:rsidRPr="00A057EF">
        <w:t xml:space="preserve"> </w:t>
      </w:r>
      <w:r>
        <w:t xml:space="preserve">для реализации синхронного </w:t>
      </w:r>
      <w:r w:rsidR="002A05CF">
        <w:t>ПЗУ</w:t>
      </w:r>
      <w:r w:rsidR="002A05CF">
        <w:rPr>
          <w:lang w:val="en-US"/>
        </w:rPr>
        <w:t> </w:t>
      </w:r>
      <w:r w:rsidR="002A05CF">
        <w:t>—</w:t>
      </w:r>
      <w:r w:rsidR="008D34D2">
        <w:t xml:space="preserve"> </w:t>
      </w:r>
      <w:r>
        <w:rPr>
          <w:lang w:val="en-US"/>
        </w:rPr>
        <w:t>lpm</w:t>
      </w:r>
      <w:r w:rsidRPr="00A057EF">
        <w:t>_</w:t>
      </w:r>
      <w:r>
        <w:rPr>
          <w:lang w:val="en-US"/>
        </w:rPr>
        <w:t>rom</w:t>
      </w:r>
      <w:r>
        <w:t xml:space="preserve">. </w:t>
      </w:r>
      <w:r w:rsidR="008D34D2">
        <w:t>Реализована</w:t>
      </w:r>
      <w:r>
        <w:t xml:space="preserve"> возможность подключения нескольких блоков к шинам адреса/данных </w:t>
      </w:r>
      <w:r w:rsidR="00786A7F">
        <w:t>команд</w:t>
      </w:r>
      <w:r>
        <w:t xml:space="preserve"> процессора, благодаря наличию входа </w:t>
      </w:r>
      <w:r>
        <w:rPr>
          <w:lang w:val="en-US"/>
        </w:rPr>
        <w:t>DEV</w:t>
      </w:r>
      <w:r>
        <w:t>_</w:t>
      </w:r>
      <w:r>
        <w:rPr>
          <w:lang w:val="en-US"/>
        </w:rPr>
        <w:t>ID</w:t>
      </w:r>
      <w:r>
        <w:t>, который определяет, на какие 4 старших бита адреса реагирует</w:t>
      </w:r>
      <w:r w:rsidR="008D34D2">
        <w:t xml:space="preserve"> конкретный блок ПЗУ. Это позволяет изменять объем ПЗУ в устройстве. Кроме того, сегмент поля адреса, который не используется для идентификации блока, позволяет разместить только 4 КиБ данных, но данное ограничение легко обойти, реализовав блок, </w:t>
      </w:r>
      <w:r w:rsidR="00786A7F">
        <w:t>«</w:t>
      </w:r>
      <w:r w:rsidR="008D34D2">
        <w:t>реагирующий</w:t>
      </w:r>
      <w:r w:rsidR="00786A7F">
        <w:t>»</w:t>
      </w:r>
      <w:r w:rsidR="008D34D2">
        <w:t xml:space="preserve"> не на отдельный </w:t>
      </w:r>
      <w:r w:rsidR="008D34D2">
        <w:rPr>
          <w:lang w:val="en-US"/>
        </w:rPr>
        <w:t>DEV</w:t>
      </w:r>
      <w:r w:rsidR="008D34D2" w:rsidRPr="008D34D2">
        <w:t>_</w:t>
      </w:r>
      <w:r w:rsidR="008D34D2">
        <w:rPr>
          <w:lang w:val="en-US"/>
        </w:rPr>
        <w:t>ID</w:t>
      </w:r>
      <w:r w:rsidR="008D34D2">
        <w:t>, а на диапазон.</w:t>
      </w:r>
    </w:p>
    <w:p w14:paraId="26C5D430" w14:textId="77777777" w:rsidR="0007085F" w:rsidRDefault="00120A39" w:rsidP="0007085F">
      <w:pPr>
        <w:pStyle w:val="Image"/>
        <w:keepNext/>
      </w:pPr>
      <w:r w:rsidRPr="00DE2E61">
        <w:rPr>
          <w:noProof/>
          <w:lang w:eastAsia="ru-RU"/>
        </w:rPr>
        <w:drawing>
          <wp:inline distT="0" distB="0" distL="0" distR="0" wp14:anchorId="4AB6481B" wp14:editId="60B17E22">
            <wp:extent cx="1669311" cy="856973"/>
            <wp:effectExtent l="0" t="0" r="7620" b="635"/>
            <wp:docPr id="1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0387" cy="867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F957B" w14:textId="5E480B44" w:rsidR="00120A39" w:rsidRPr="00DE2E61" w:rsidRDefault="0007085F" w:rsidP="0007085F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1</w:t>
      </w:r>
      <w:r>
        <w:fldChar w:fldCharType="end"/>
      </w:r>
      <w:r w:rsidRPr="0007085F">
        <w:t xml:space="preserve">. </w:t>
      </w:r>
      <w:r w:rsidR="00120A39" w:rsidRPr="00DE2E61">
        <w:t xml:space="preserve">Условно-графическое </w:t>
      </w:r>
      <w:r w:rsidR="00120A39" w:rsidRPr="0007085F">
        <w:t>обозначение</w:t>
      </w:r>
      <w:r w:rsidR="00120A39" w:rsidRPr="00DE2E61">
        <w:t xml:space="preserve"> блок</w:t>
      </w:r>
      <w:r w:rsidR="009D5AE9" w:rsidRPr="00DE2E61">
        <w:t>а</w:t>
      </w:r>
      <w:r w:rsidR="00120A39" w:rsidRPr="00DE2E61">
        <w:t xml:space="preserve"> </w:t>
      </w:r>
      <w:r w:rsidR="009D5AE9" w:rsidRPr="00DE2E61">
        <w:t>ПЗУ</w:t>
      </w:r>
    </w:p>
    <w:p w14:paraId="77457C3F" w14:textId="2A45C9F1" w:rsidR="009D5AE9" w:rsidRPr="00DE2E61" w:rsidRDefault="00901F5F" w:rsidP="00B83168">
      <w:r w:rsidRPr="00DE2E61">
        <w:t>Входы и выходы блока</w:t>
      </w:r>
      <w:r w:rsidR="009D5AE9" w:rsidRPr="00DE2E61">
        <w:t>:</w:t>
      </w:r>
    </w:p>
    <w:p w14:paraId="3051A810" w14:textId="77777777" w:rsidR="00640366" w:rsidRPr="00DE2E61" w:rsidRDefault="00640366" w:rsidP="00640366">
      <w:pPr>
        <w:pStyle w:val="ListParagraph"/>
        <w:numPr>
          <w:ilvl w:val="0"/>
          <w:numId w:val="20"/>
        </w:numPr>
      </w:pPr>
      <w:r w:rsidRPr="00DE2E61">
        <w:t>CLK — тактовый сигнал</w:t>
      </w:r>
    </w:p>
    <w:p w14:paraId="49AB8D13" w14:textId="7BA8EE37" w:rsidR="009D5AE9" w:rsidRPr="00DE2E61" w:rsidRDefault="009D5AE9" w:rsidP="00B83168">
      <w:pPr>
        <w:pStyle w:val="ListParagraph"/>
        <w:numPr>
          <w:ilvl w:val="0"/>
          <w:numId w:val="20"/>
        </w:numPr>
      </w:pPr>
      <w:r w:rsidRPr="00DE2E61">
        <w:t>DEV_ID — номер устройства. Данный вход устанавливает, на какие 4</w:t>
      </w:r>
      <w:r w:rsidR="00640366">
        <w:t> </w:t>
      </w:r>
      <w:r w:rsidRPr="00DE2E61">
        <w:t>старших бита адреса должна реагировать память.</w:t>
      </w:r>
    </w:p>
    <w:p w14:paraId="3FBC851B" w14:textId="4BC31580" w:rsidR="009D5AE9" w:rsidRPr="00DE2E61" w:rsidRDefault="009D5AE9" w:rsidP="00B83168">
      <w:pPr>
        <w:pStyle w:val="ListParagraph"/>
        <w:numPr>
          <w:ilvl w:val="0"/>
          <w:numId w:val="20"/>
        </w:numPr>
      </w:pPr>
      <w:r w:rsidRPr="00DE2E61">
        <w:t>ADDR — адрес, по которому происходит считывание данных</w:t>
      </w:r>
    </w:p>
    <w:p w14:paraId="62EFD36A" w14:textId="446A2AE2" w:rsidR="009D5AE9" w:rsidRPr="00DE2E61" w:rsidRDefault="009D5AE9" w:rsidP="00B83168">
      <w:pPr>
        <w:pStyle w:val="ListParagraph"/>
        <w:numPr>
          <w:ilvl w:val="0"/>
          <w:numId w:val="20"/>
        </w:numPr>
      </w:pPr>
      <w:r w:rsidRPr="00DE2E61">
        <w:lastRenderedPageBreak/>
        <w:t>DATA — вывод данных, которые располагаются по адресу ADDR</w:t>
      </w:r>
    </w:p>
    <w:p w14:paraId="530AF041" w14:textId="684B42F6" w:rsidR="009D5AE9" w:rsidRPr="00DE2E61" w:rsidRDefault="00B0185E" w:rsidP="00B0185E">
      <w:pPr>
        <w:pStyle w:val="Heading2"/>
      </w:pPr>
      <w:bookmarkStart w:id="7" w:name="_Toc357160662"/>
      <w:r>
        <w:t>Блок ОЗУ</w:t>
      </w:r>
      <w:bookmarkEnd w:id="7"/>
    </w:p>
    <w:p w14:paraId="0D492175" w14:textId="23A72D89" w:rsidR="00312336" w:rsidRPr="008D34D2" w:rsidRDefault="008D34D2" w:rsidP="00B83168">
      <w:r>
        <w:t xml:space="preserve">Так как </w:t>
      </w:r>
      <w:r>
        <w:rPr>
          <w:lang w:val="en-US"/>
        </w:rPr>
        <w:t>Altera</w:t>
      </w:r>
      <w:r w:rsidRPr="008D34D2">
        <w:t xml:space="preserve"> </w:t>
      </w:r>
      <w:r>
        <w:rPr>
          <w:lang w:val="en-US"/>
        </w:rPr>
        <w:t>Quartus</w:t>
      </w:r>
      <w:r w:rsidRPr="008D34D2">
        <w:t xml:space="preserve"> </w:t>
      </w:r>
      <w:r>
        <w:t>не предоставляет готового блока асинхронного ОЗУ, реализована схема управления,</w:t>
      </w:r>
      <w:r w:rsidRPr="008D34D2">
        <w:t xml:space="preserve"> </w:t>
      </w:r>
      <w:r>
        <w:t>основанная</w:t>
      </w:r>
      <w:r w:rsidRPr="00DE2E61">
        <w:t xml:space="preserve"> на автомате Мура, с определенными состояниями простоя, принятия запроса, объявления готовности и завершения запроса</w:t>
      </w:r>
      <w:r>
        <w:t xml:space="preserve">, а в качестве модуля хранения данных используется стандартный модуль </w:t>
      </w:r>
      <w:r>
        <w:rPr>
          <w:lang w:val="en-US"/>
        </w:rPr>
        <w:t>Altera</w:t>
      </w:r>
      <w:r w:rsidRPr="008D34D2">
        <w:t xml:space="preserve"> </w:t>
      </w:r>
      <w:r>
        <w:rPr>
          <w:lang w:val="en-US"/>
        </w:rPr>
        <w:t>Quartus</w:t>
      </w:r>
      <w:r w:rsidRPr="008D34D2">
        <w:t xml:space="preserve"> </w:t>
      </w:r>
      <w:r>
        <w:t xml:space="preserve">для </w:t>
      </w:r>
      <w:r w:rsidR="002A05CF">
        <w:t>реализации</w:t>
      </w:r>
      <w:r>
        <w:t xml:space="preserve"> синхронного ОЗУ — </w:t>
      </w:r>
      <w:r>
        <w:rPr>
          <w:lang w:val="en-US"/>
        </w:rPr>
        <w:t>lpm</w:t>
      </w:r>
      <w:r w:rsidRPr="008D34D2">
        <w:t>_</w:t>
      </w:r>
      <w:r>
        <w:rPr>
          <w:lang w:val="en-US"/>
        </w:rPr>
        <w:t>ram</w:t>
      </w:r>
      <w:r w:rsidRPr="008D34D2">
        <w:t>_</w:t>
      </w:r>
      <w:r>
        <w:rPr>
          <w:lang w:val="en-US"/>
        </w:rPr>
        <w:t>dq</w:t>
      </w:r>
      <w:r w:rsidRPr="00DE2E61">
        <w:t>.</w:t>
      </w:r>
    </w:p>
    <w:p w14:paraId="1261C0FD" w14:textId="44A92EFC" w:rsidR="00875B05" w:rsidRPr="00312336" w:rsidRDefault="00312336" w:rsidP="00B83168">
      <w:r>
        <w:t>Для совмещения адресных пространств ОЗУ и периферии старшие 4 бита адреса отдаются под номер устройства. Т</w:t>
      </w:r>
      <w:r w:rsidR="00F96E73">
        <w:t>аким образом, можно, реконфигурируя аппаратное подключение ОЗУ/периферии к шине, задавать разные диапазоны адресов для разных блоков, а также расширять доступную память. Если к шине подключается устройство, которое может быть ведущим, необходимо подключать его через арбитр.</w:t>
      </w:r>
    </w:p>
    <w:p w14:paraId="230D0A0D" w14:textId="77777777" w:rsidR="009510D9" w:rsidRDefault="00875B05" w:rsidP="009510D9">
      <w:pPr>
        <w:pStyle w:val="Image"/>
        <w:keepNext/>
      </w:pPr>
      <w:r w:rsidRPr="00DE2E61">
        <w:rPr>
          <w:noProof/>
          <w:lang w:eastAsia="ru-RU"/>
        </w:rPr>
        <w:drawing>
          <wp:inline distT="0" distB="0" distL="0" distR="0" wp14:anchorId="550A750A" wp14:editId="6408C6B8">
            <wp:extent cx="1780952" cy="1219048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block-ram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0952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0589D" w14:textId="53D34B7E" w:rsidR="00875B05" w:rsidRPr="00DE2E61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2</w:t>
      </w:r>
      <w:r>
        <w:fldChar w:fldCharType="end"/>
      </w:r>
      <w:r w:rsidRPr="009510D9">
        <w:t xml:space="preserve">. </w:t>
      </w:r>
      <w:r w:rsidR="00875B05" w:rsidRPr="00DE2E61">
        <w:t>Условное графическое обозначение блока ОЗУ</w:t>
      </w:r>
    </w:p>
    <w:p w14:paraId="19AD0D8F" w14:textId="1EEDE6F1" w:rsidR="00901F5F" w:rsidRPr="00DE2E61" w:rsidRDefault="00901F5F" w:rsidP="00901F5F">
      <w:r w:rsidRPr="00DE2E61">
        <w:t>Входы и выходы блока:</w:t>
      </w:r>
    </w:p>
    <w:p w14:paraId="11FBB3EC" w14:textId="084B4C9E" w:rsidR="00875B05" w:rsidRPr="00DE2E61" w:rsidRDefault="00E248C1" w:rsidP="00901F5F">
      <w:pPr>
        <w:pStyle w:val="ListParagraph"/>
        <w:numPr>
          <w:ilvl w:val="0"/>
          <w:numId w:val="24"/>
        </w:numPr>
      </w:pPr>
      <w:r w:rsidRPr="00DE2E61">
        <w:t>Сигнал CLK — сигнал тактовой частоты.</w:t>
      </w:r>
    </w:p>
    <w:p w14:paraId="16F6774C" w14:textId="6FFA63D2" w:rsidR="00E248C1" w:rsidRPr="00DE2E61" w:rsidRDefault="00E248C1" w:rsidP="00901F5F">
      <w:pPr>
        <w:pStyle w:val="ListParagraph"/>
        <w:numPr>
          <w:ilvl w:val="0"/>
          <w:numId w:val="24"/>
        </w:numPr>
      </w:pPr>
      <w:r w:rsidRPr="00DE2E61">
        <w:t>WRITE — если 1, то текущий запрос — на запись, иначе — на чтение.</w:t>
      </w:r>
    </w:p>
    <w:p w14:paraId="4263211E" w14:textId="42824DAF" w:rsidR="00E248C1" w:rsidRPr="00DE2E61" w:rsidRDefault="00E248C1" w:rsidP="00901F5F">
      <w:pPr>
        <w:pStyle w:val="ListParagraph"/>
        <w:numPr>
          <w:ilvl w:val="0"/>
          <w:numId w:val="24"/>
        </w:numPr>
      </w:pPr>
      <w:r w:rsidRPr="00DE2E61">
        <w:t>ADDR, DATA и DEV_ID аналогичны тем же выводам у ПЗУ.</w:t>
      </w:r>
    </w:p>
    <w:p w14:paraId="4D013605" w14:textId="674FAD7E" w:rsidR="00E248C1" w:rsidRPr="00DE2E61" w:rsidRDefault="00E248C1" w:rsidP="00901F5F">
      <w:pPr>
        <w:pStyle w:val="ListParagraph"/>
        <w:numPr>
          <w:ilvl w:val="0"/>
          <w:numId w:val="24"/>
        </w:numPr>
      </w:pPr>
      <w:r w:rsidRPr="00DE2E61">
        <w:lastRenderedPageBreak/>
        <w:t>MSYN/SSYN — сигналы синхронизации ведущего и ведомого устройства соответственно.</w:t>
      </w:r>
    </w:p>
    <w:p w14:paraId="62EB7537" w14:textId="1E83AF24" w:rsidR="00E248C1" w:rsidRPr="00DE2E61" w:rsidRDefault="00E248C1" w:rsidP="00B83168">
      <w:r w:rsidRPr="00DE2E61">
        <w:t>Для осуществления передачи данных ведущее устройство ждет, пока уровень SSYN не станет равным 0, затем выводит данные на вход ведомого устройства (на шину) и устанавливает MSYN=1. Далее ведомое устройство выполняет действия с данными, а ведущее ждет. Затеи ведомое устройство выведет данные на выходы и установит SSYN=1, это будет означать окончание обработки запроса. После этого ведущее устройство может снять MSYN, когда оно закончит запрос.</w:t>
      </w:r>
    </w:p>
    <w:p w14:paraId="43AA84F9" w14:textId="217B9EB1" w:rsidR="00E248C1" w:rsidRPr="00DE2E61" w:rsidRDefault="00E248C1" w:rsidP="00B83168">
      <w:r w:rsidRPr="00DE2E61">
        <w:t>Здесь и далее основной принцип работы в асинхронном режиме соответствует вышеуказанному, названия выводов могут отличаться (например, REQ/RDY).</w:t>
      </w:r>
    </w:p>
    <w:p w14:paraId="1ACD6A93" w14:textId="77777777" w:rsidR="00B03DA1" w:rsidRPr="00DE2E61" w:rsidRDefault="00B03DA1" w:rsidP="00B03DA1">
      <w:pPr>
        <w:ind w:firstLine="0"/>
      </w:pPr>
    </w:p>
    <w:p w14:paraId="7E7253F7" w14:textId="5EFEB6B4" w:rsidR="00C4502F" w:rsidRPr="00DE2E61" w:rsidRDefault="00C4502F" w:rsidP="00B83168">
      <w:r w:rsidRPr="00DE2E61">
        <w:t>Блок регистров общего назначения</w:t>
      </w:r>
      <w:r w:rsidR="0055305C" w:rsidRPr="00DE2E61">
        <w:t xml:space="preserve"> </w:t>
      </w:r>
      <w:r w:rsidR="00A13B51" w:rsidRPr="00DE2E61">
        <w:t>состоит из 1</w:t>
      </w:r>
      <w:r w:rsidR="00E248C1" w:rsidRPr="00DE2E61">
        <w:t>2</w:t>
      </w:r>
      <w:r w:rsidRPr="00DE2E61">
        <w:t xml:space="preserve"> 16-разрядных регистров. </w:t>
      </w:r>
      <w:r w:rsidR="00A13B51" w:rsidRPr="00DE2E61">
        <w:t>Обычно данные регистры используются для хранения временных результатов.</w:t>
      </w:r>
    </w:p>
    <w:p w14:paraId="00AE80EE" w14:textId="77777777" w:rsidR="009510D9" w:rsidRDefault="00161656" w:rsidP="009510D9">
      <w:pPr>
        <w:pStyle w:val="Image"/>
        <w:keepNext/>
      </w:pPr>
      <w:r w:rsidRPr="00DE2E61">
        <w:rPr>
          <w:noProof/>
          <w:lang w:eastAsia="ru-RU"/>
        </w:rPr>
        <w:drawing>
          <wp:inline distT="0" distB="0" distL="0" distR="0" wp14:anchorId="6C70558C" wp14:editId="60B2980E">
            <wp:extent cx="2565578" cy="1635428"/>
            <wp:effectExtent l="0" t="0" r="6350" b="317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13-05-14 at 11.00.29 PM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5578" cy="1635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EF760" w14:textId="0D2EF3FB" w:rsidR="00B83168" w:rsidRPr="00DE2E61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3</w:t>
      </w:r>
      <w:r>
        <w:fldChar w:fldCharType="end"/>
      </w:r>
      <w:r w:rsidRPr="009510D9">
        <w:t xml:space="preserve">. </w:t>
      </w:r>
      <w:r w:rsidR="00161656" w:rsidRPr="00DE2E61">
        <w:t>Условно-гр</w:t>
      </w:r>
      <w:r w:rsidR="00855F87">
        <w:t>афическое обозначение блока РОН</w:t>
      </w:r>
    </w:p>
    <w:p w14:paraId="509F5DB6" w14:textId="648538DF" w:rsidR="00B83168" w:rsidRPr="00DE2E61" w:rsidRDefault="00B83168" w:rsidP="00B83168">
      <w:r w:rsidRPr="00DE2E61">
        <w:t>Блок регистров содержит два выхода для чтения данных и один вход для записи данных</w:t>
      </w:r>
      <w:r w:rsidR="00901F5F" w:rsidRPr="00DE2E61">
        <w:t>, что позволяет одновременно считывать два аргумента. Каждый регистр реализован на триггерах.</w:t>
      </w:r>
    </w:p>
    <w:p w14:paraId="5862BDF8" w14:textId="2E053AC9" w:rsidR="00161656" w:rsidRPr="00DE2E61" w:rsidRDefault="00901F5F" w:rsidP="00161656">
      <w:pPr>
        <w:ind w:firstLine="360"/>
      </w:pPr>
      <w:r w:rsidRPr="00DE2E61">
        <w:t>Входы и выходы блока:</w:t>
      </w:r>
    </w:p>
    <w:p w14:paraId="27DBD412" w14:textId="6EE1CFE9" w:rsidR="0055305C" w:rsidRPr="00DE2E61" w:rsidRDefault="00B83168" w:rsidP="00901F5F">
      <w:pPr>
        <w:pStyle w:val="ListParagraph"/>
        <w:numPr>
          <w:ilvl w:val="0"/>
          <w:numId w:val="25"/>
        </w:numPr>
      </w:pPr>
      <w:r w:rsidRPr="00DE2E61">
        <w:lastRenderedPageBreak/>
        <w:t>CLK — тактовый сигнал</w:t>
      </w:r>
    </w:p>
    <w:p w14:paraId="5DAFCC22" w14:textId="77777777" w:rsidR="00901F5F" w:rsidRPr="00DE2E61" w:rsidRDefault="00901F5F" w:rsidP="00901F5F">
      <w:pPr>
        <w:pStyle w:val="ListParagraph"/>
        <w:numPr>
          <w:ilvl w:val="0"/>
          <w:numId w:val="25"/>
        </w:numPr>
      </w:pPr>
      <w:r w:rsidRPr="00DE2E61">
        <w:t>RD1_DATA, RD2_DATA — первый и второй выходы чтения</w:t>
      </w:r>
    </w:p>
    <w:p w14:paraId="6F536F4D" w14:textId="7DD15C12" w:rsidR="00B83168" w:rsidRPr="00DE2E61" w:rsidRDefault="00B83168" w:rsidP="00901F5F">
      <w:pPr>
        <w:pStyle w:val="ListParagraph"/>
        <w:numPr>
          <w:ilvl w:val="0"/>
          <w:numId w:val="25"/>
        </w:numPr>
      </w:pPr>
      <w:r w:rsidRPr="00DE2E61">
        <w:t>RD1_ADDR, RD</w:t>
      </w:r>
      <w:r w:rsidR="00901F5F" w:rsidRPr="00DE2E61">
        <w:t>2_ADDR — номера регистров первого и второго выходов чтения соответственно</w:t>
      </w:r>
    </w:p>
    <w:p w14:paraId="3C3718C2" w14:textId="12D5BC7D" w:rsidR="00901F5F" w:rsidRPr="00DE2E61" w:rsidRDefault="005D2357" w:rsidP="00901F5F">
      <w:pPr>
        <w:pStyle w:val="ListParagraph"/>
        <w:numPr>
          <w:ilvl w:val="0"/>
          <w:numId w:val="25"/>
        </w:numPr>
      </w:pPr>
      <w:r w:rsidRPr="00DE2E61">
        <w:t>WR_DATA — вход данных для записи</w:t>
      </w:r>
    </w:p>
    <w:p w14:paraId="2CACD1F7" w14:textId="27F0349F" w:rsidR="005D2357" w:rsidRPr="00DE2E61" w:rsidRDefault="005D2357" w:rsidP="00901F5F">
      <w:pPr>
        <w:pStyle w:val="ListParagraph"/>
        <w:numPr>
          <w:ilvl w:val="0"/>
          <w:numId w:val="25"/>
        </w:numPr>
      </w:pPr>
      <w:r w:rsidRPr="00DE2E61">
        <w:t>WR_ADDR — номер регистра для записи</w:t>
      </w:r>
    </w:p>
    <w:p w14:paraId="4C77B88F" w14:textId="6302A214" w:rsidR="005D2357" w:rsidRPr="00DE2E61" w:rsidRDefault="005D2357" w:rsidP="00901F5F">
      <w:pPr>
        <w:pStyle w:val="ListParagraph"/>
        <w:numPr>
          <w:ilvl w:val="0"/>
          <w:numId w:val="25"/>
        </w:numPr>
      </w:pPr>
      <w:r w:rsidRPr="00DE2E61">
        <w:t>WR_EN — разрешение на запись.</w:t>
      </w:r>
    </w:p>
    <w:p w14:paraId="73434215" w14:textId="6ABE517D" w:rsidR="009C00FA" w:rsidRPr="00DE2E61" w:rsidRDefault="005D2357" w:rsidP="009C00FA">
      <w:pPr>
        <w:ind w:firstLine="360"/>
      </w:pPr>
      <w:r w:rsidRPr="00DE2E61">
        <w:t>Запись в регистр происходит по переднему фронту CLK при WR_EN=1.</w:t>
      </w:r>
    </w:p>
    <w:p w14:paraId="7308A610" w14:textId="1EB444A5" w:rsidR="008E28BF" w:rsidRPr="00DE2E61" w:rsidRDefault="008E28BF" w:rsidP="005856A2">
      <w:pPr>
        <w:pStyle w:val="Heading2"/>
      </w:pPr>
      <w:bookmarkStart w:id="8" w:name="_Toc357160663"/>
      <w:r w:rsidRPr="00DE2E61">
        <w:t>Стек</w:t>
      </w:r>
      <w:bookmarkEnd w:id="8"/>
    </w:p>
    <w:p w14:paraId="3A5BF707" w14:textId="77777777" w:rsidR="009510D9" w:rsidRDefault="005856A2" w:rsidP="009510D9">
      <w:pPr>
        <w:pStyle w:val="Image"/>
        <w:keepNext/>
      </w:pPr>
      <w:r w:rsidRPr="00DE2E61">
        <w:rPr>
          <w:noProof/>
          <w:lang w:eastAsia="ru-RU"/>
        </w:rPr>
        <w:drawing>
          <wp:inline distT="0" distB="0" distL="0" distR="0" wp14:anchorId="15FB0415" wp14:editId="46FBFA6B">
            <wp:extent cx="2314286" cy="1219048"/>
            <wp:effectExtent l="0" t="0" r="0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block-stack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286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F980" w14:textId="6D4D51AE" w:rsidR="008E28BF" w:rsidRPr="00DE2E61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4</w:t>
      </w:r>
      <w:r>
        <w:fldChar w:fldCharType="end"/>
      </w:r>
      <w:r w:rsidRPr="009510D9">
        <w:t xml:space="preserve">. </w:t>
      </w:r>
      <w:r w:rsidR="00EC19B6" w:rsidRPr="00DE2E61">
        <w:t>Условно-графическое обозначение стека</w:t>
      </w:r>
    </w:p>
    <w:p w14:paraId="35CFB53D" w14:textId="7B1AA3CA" w:rsidR="00A9006E" w:rsidRDefault="005856A2" w:rsidP="00D213D3">
      <w:r w:rsidRPr="00DE2E61">
        <w:t xml:space="preserve">Стек реализован как набор регистров. Для выбора нужного регистра используется счетчик, который необходимо инициализировать перед запуском </w:t>
      </w:r>
      <w:r w:rsidR="00786A7F">
        <w:t>выполнения программы на микро-ЭВМ</w:t>
      </w:r>
      <w:r w:rsidRPr="00DE2E61">
        <w:t>.</w:t>
      </w:r>
    </w:p>
    <w:p w14:paraId="3B86211E" w14:textId="6230A7FD" w:rsidR="000241F2" w:rsidRDefault="000241F2" w:rsidP="00D213D3">
      <w:r>
        <w:t>Входы и выходы блока:</w:t>
      </w:r>
    </w:p>
    <w:p w14:paraId="23B141A9" w14:textId="3A13B523" w:rsidR="000241F2" w:rsidRDefault="000241F2" w:rsidP="000241F2">
      <w:pPr>
        <w:pStyle w:val="ListParagraph"/>
        <w:numPr>
          <w:ilvl w:val="0"/>
          <w:numId w:val="27"/>
        </w:num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>
        <w:t>CLK — тактовый сигнал</w:t>
      </w:r>
    </w:p>
    <w:p w14:paraId="55A1C51C" w14:textId="6D67D4CB" w:rsidR="000241F2" w:rsidRDefault="000241F2" w:rsidP="000241F2">
      <w:pPr>
        <w:pStyle w:val="ListParagraph"/>
        <w:numPr>
          <w:ilvl w:val="0"/>
          <w:numId w:val="27"/>
        </w:num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>
        <w:t>INIT </w:t>
      </w:r>
      <w:r w:rsidRPr="000241F2">
        <w:t xml:space="preserve">— </w:t>
      </w:r>
      <w:r>
        <w:t>вход сигнала инициализации, при установке в «1» внутренний счетчик стека сбрасывается на значение, соответствующее пустому стеку.</w:t>
      </w:r>
    </w:p>
    <w:p w14:paraId="435B65FC" w14:textId="1983F927" w:rsidR="000241F2" w:rsidRDefault="00633503" w:rsidP="000241F2">
      <w:pPr>
        <w:pStyle w:val="ListParagraph"/>
        <w:numPr>
          <w:ilvl w:val="0"/>
          <w:numId w:val="27"/>
        </w:num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>
        <w:t>DATA</w:t>
      </w:r>
      <w:r w:rsidRPr="00633503">
        <w:t>_</w:t>
      </w:r>
      <w:r>
        <w:t>IN </w:t>
      </w:r>
      <w:r w:rsidRPr="00633503">
        <w:t xml:space="preserve">— </w:t>
      </w:r>
      <w:r>
        <w:t>вход данных для записи в стек</w:t>
      </w:r>
    </w:p>
    <w:p w14:paraId="3CEE356A" w14:textId="23FCE950" w:rsidR="00633503" w:rsidRDefault="00633503" w:rsidP="000241F2">
      <w:pPr>
        <w:pStyle w:val="ListParagraph"/>
        <w:numPr>
          <w:ilvl w:val="0"/>
          <w:numId w:val="27"/>
        </w:num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>
        <w:t>DATA</w:t>
      </w:r>
      <w:r w:rsidRPr="00633503">
        <w:t>_</w:t>
      </w:r>
      <w:r>
        <w:t>OUT </w:t>
      </w:r>
      <w:r w:rsidRPr="00633503">
        <w:t xml:space="preserve">— </w:t>
      </w:r>
      <w:r>
        <w:t>выход значения текущей вершины стека</w:t>
      </w:r>
    </w:p>
    <w:p w14:paraId="2D760725" w14:textId="3AC7D93C" w:rsidR="00633503" w:rsidRDefault="00633503" w:rsidP="000241F2">
      <w:pPr>
        <w:pStyle w:val="ListParagraph"/>
        <w:numPr>
          <w:ilvl w:val="0"/>
          <w:numId w:val="27"/>
        </w:num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>
        <w:lastRenderedPageBreak/>
        <w:t xml:space="preserve">CHANGE — </w:t>
      </w:r>
      <w:r w:rsidRPr="00633503">
        <w:t>сигнал проведения</w:t>
      </w:r>
      <w:r>
        <w:t xml:space="preserve"> операции помещения в стек/изъятия из стека</w:t>
      </w:r>
    </w:p>
    <w:p w14:paraId="4B13343D" w14:textId="0C13232E" w:rsidR="00633503" w:rsidRDefault="00633503" w:rsidP="000241F2">
      <w:pPr>
        <w:pStyle w:val="ListParagraph"/>
        <w:numPr>
          <w:ilvl w:val="0"/>
          <w:numId w:val="27"/>
        </w:num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>
        <w:rPr>
          <w:lang w:val="en-US"/>
        </w:rPr>
        <w:t>PUSH </w:t>
      </w:r>
      <w:r w:rsidRPr="00633503">
        <w:t>—</w:t>
      </w:r>
      <w:r>
        <w:t xml:space="preserve"> сигнал помещения в стек, если «1» — данные будут помещаться в стек, иначе — извлекаться из него.</w:t>
      </w:r>
    </w:p>
    <w:p w14:paraId="22CE12E2" w14:textId="38325432" w:rsidR="00BC563D" w:rsidRPr="00D213D3" w:rsidRDefault="00BC563D" w:rsidP="00BC563D">
      <w:pPr>
        <w:tabs>
          <w:tab w:val="left" w:pos="360"/>
          <w:tab w:val="left" w:pos="389"/>
          <w:tab w:val="left" w:pos="432"/>
          <w:tab w:val="left" w:pos="851"/>
          <w:tab w:val="left" w:pos="1418"/>
        </w:tabs>
      </w:pPr>
      <w:r>
        <w:t xml:space="preserve">При </w:t>
      </w:r>
      <w:r>
        <w:rPr>
          <w:lang w:val="en-US"/>
        </w:rPr>
        <w:t>CHANGE</w:t>
      </w:r>
      <w:r>
        <w:t xml:space="preserve"> установленном в «1» по тактовому сигналу </w:t>
      </w:r>
      <w:r w:rsidR="00786A7F">
        <w:t xml:space="preserve">вершина </w:t>
      </w:r>
      <w:r>
        <w:t>стек</w:t>
      </w:r>
      <w:r w:rsidR="00786A7F">
        <w:t>а</w:t>
      </w:r>
      <w:r>
        <w:t xml:space="preserve"> будет </w:t>
      </w:r>
      <w:r w:rsidR="00786A7F">
        <w:t>сдвигаться</w:t>
      </w:r>
      <w:r>
        <w:t xml:space="preserve"> на 1 ячейку </w:t>
      </w:r>
      <w:r w:rsidR="00786A7F">
        <w:t xml:space="preserve">вверх/вниз </w:t>
      </w:r>
      <w:r>
        <w:t xml:space="preserve">(в зависимости от </w:t>
      </w:r>
      <w:r>
        <w:rPr>
          <w:lang w:val="en-US"/>
        </w:rPr>
        <w:t>PUSH</w:t>
      </w:r>
      <w:r w:rsidRPr="00D213D3">
        <w:t>).</w:t>
      </w:r>
    </w:p>
    <w:p w14:paraId="791160D2" w14:textId="5FE3A260" w:rsidR="000A0D54" w:rsidRDefault="000A0D54" w:rsidP="000A0D54">
      <w:pPr>
        <w:pStyle w:val="Heading2"/>
      </w:pPr>
      <w:bookmarkStart w:id="9" w:name="_Toc357160664"/>
      <w:r>
        <w:t>Кэш данных</w:t>
      </w:r>
      <w:bookmarkEnd w:id="9"/>
    </w:p>
    <w:p w14:paraId="41357E4A" w14:textId="77069722" w:rsidR="000A0D54" w:rsidRDefault="003154CF" w:rsidP="000A0D54">
      <w:r>
        <w:t>Используется кэш со сквозной записью с отображением</w:t>
      </w:r>
      <w:r w:rsidR="003C097F">
        <w:t xml:space="preserve"> с коэффициентом ассоциативности 2. Одна строка кэша содержит 2 16-битных слова</w:t>
      </w:r>
      <w:r>
        <w:t>.</w:t>
      </w:r>
    </w:p>
    <w:p w14:paraId="3463BEAA" w14:textId="321FD132" w:rsidR="000A0D54" w:rsidRDefault="000A0D54" w:rsidP="000A0D54">
      <w:r>
        <w:t xml:space="preserve">Кэш данных управляется набором конечных автоматов. </w:t>
      </w:r>
      <w:r w:rsidR="00FC5CC1" w:rsidRPr="00DE2E61">
        <w:t>Основной принцип работы заключается в том, что главный автомат кэша определяет ситуацию, в которой находится кэш (простаивание, чтение/запись, попадание/промах) и при необходимости вызывает автомат, реализующий алгоритм для работы с нужным состоянием.</w:t>
      </w:r>
    </w:p>
    <w:p w14:paraId="37B05F3B" w14:textId="77777777" w:rsidR="009510D9" w:rsidRDefault="003154CF" w:rsidP="009510D9">
      <w:pPr>
        <w:pStyle w:val="Image"/>
        <w:keepNext/>
      </w:pPr>
      <w:r>
        <w:rPr>
          <w:noProof/>
          <w:lang w:eastAsia="ru-RU"/>
        </w:rPr>
        <w:drawing>
          <wp:inline distT="0" distB="0" distL="0" distR="0" wp14:anchorId="0CC7933B" wp14:editId="2D03590E">
            <wp:extent cx="2466667" cy="2742857"/>
            <wp:effectExtent l="0" t="0" r="0" b="63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block-data-cach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2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8FA98" w14:textId="4AF30A64" w:rsidR="003154CF" w:rsidRPr="00A3007F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5</w:t>
      </w:r>
      <w:r>
        <w:fldChar w:fldCharType="end"/>
      </w:r>
      <w:r w:rsidRPr="009510D9">
        <w:t>.</w:t>
      </w:r>
      <w:r w:rsidR="003154CF" w:rsidRPr="00A3007F">
        <w:t xml:space="preserve"> Условное графическое обозначение кэша</w:t>
      </w:r>
    </w:p>
    <w:p w14:paraId="5EF71FBC" w14:textId="531D4F12" w:rsidR="003154CF" w:rsidRDefault="003154CF" w:rsidP="003154CF">
      <w:r>
        <w:lastRenderedPageBreak/>
        <w:t>Входы и выходы блока:</w:t>
      </w:r>
    </w:p>
    <w:p w14:paraId="786EF0EB" w14:textId="1FD8A6D4" w:rsidR="003154CF" w:rsidRDefault="003154CF" w:rsidP="003154CF">
      <w:pPr>
        <w:pStyle w:val="ListParagraph"/>
        <w:numPr>
          <w:ilvl w:val="0"/>
          <w:numId w:val="29"/>
        </w:numPr>
      </w:pPr>
      <w:r>
        <w:rPr>
          <w:lang w:val="en-US"/>
        </w:rPr>
        <w:t xml:space="preserve">CLK — </w:t>
      </w:r>
      <w:r>
        <w:t>тактовый сигнал</w:t>
      </w:r>
    </w:p>
    <w:p w14:paraId="5222E5D9" w14:textId="1B87389E" w:rsidR="003154CF" w:rsidRDefault="003154CF" w:rsidP="003154CF">
      <w:pPr>
        <w:pStyle w:val="ListParagraph"/>
        <w:numPr>
          <w:ilvl w:val="0"/>
          <w:numId w:val="29"/>
        </w:numPr>
      </w:pPr>
      <w:r>
        <w:rPr>
          <w:lang w:val="en-US"/>
        </w:rPr>
        <w:t xml:space="preserve">ADDR — </w:t>
      </w:r>
      <w:r>
        <w:t>запрашиваемый адрес памяти</w:t>
      </w:r>
    </w:p>
    <w:p w14:paraId="61412722" w14:textId="011CBFC6" w:rsidR="003154CF" w:rsidRDefault="003154CF" w:rsidP="003154CF">
      <w:pPr>
        <w:pStyle w:val="ListParagraph"/>
        <w:numPr>
          <w:ilvl w:val="0"/>
          <w:numId w:val="29"/>
        </w:numPr>
      </w:pPr>
      <w:r>
        <w:rPr>
          <w:lang w:val="en-US"/>
        </w:rPr>
        <w:t>DATA</w:t>
      </w:r>
      <w:r w:rsidRPr="003154CF">
        <w:t>_</w:t>
      </w:r>
      <w:r>
        <w:rPr>
          <w:lang w:val="en-US"/>
        </w:rPr>
        <w:t>IN </w:t>
      </w:r>
      <w:r w:rsidRPr="003154CF">
        <w:t>—</w:t>
      </w:r>
      <w:r>
        <w:t xml:space="preserve"> данные для записи в память</w:t>
      </w:r>
    </w:p>
    <w:p w14:paraId="2E98D4C1" w14:textId="1D9A161B" w:rsidR="001724C1" w:rsidRDefault="001724C1" w:rsidP="003154CF">
      <w:pPr>
        <w:pStyle w:val="ListParagraph"/>
        <w:numPr>
          <w:ilvl w:val="0"/>
          <w:numId w:val="29"/>
        </w:numPr>
      </w:pPr>
      <w:r>
        <w:rPr>
          <w:lang w:val="en-US"/>
        </w:rPr>
        <w:t>DATA</w:t>
      </w:r>
      <w:r w:rsidRPr="001724C1">
        <w:t>_</w:t>
      </w:r>
      <w:r>
        <w:rPr>
          <w:lang w:val="en-US"/>
        </w:rPr>
        <w:t>OUT </w:t>
      </w:r>
      <w:r w:rsidRPr="001724C1">
        <w:t xml:space="preserve">— </w:t>
      </w:r>
      <w:r>
        <w:t>вывод данных кэша</w:t>
      </w:r>
    </w:p>
    <w:p w14:paraId="18B20955" w14:textId="51DC7606" w:rsidR="003154CF" w:rsidRDefault="003154CF" w:rsidP="003154CF">
      <w:pPr>
        <w:pStyle w:val="ListParagraph"/>
        <w:numPr>
          <w:ilvl w:val="0"/>
          <w:numId w:val="29"/>
        </w:numPr>
      </w:pPr>
      <w:r>
        <w:rPr>
          <w:lang w:val="en-US"/>
        </w:rPr>
        <w:t>WR </w:t>
      </w:r>
      <w:r w:rsidRPr="003154CF">
        <w:t xml:space="preserve">— </w:t>
      </w:r>
      <w:r>
        <w:t>флаг выполнения записи в память</w:t>
      </w:r>
    </w:p>
    <w:p w14:paraId="5D639F20" w14:textId="2421F2A1" w:rsidR="003154CF" w:rsidRDefault="003154CF" w:rsidP="003154CF">
      <w:pPr>
        <w:pStyle w:val="ListParagraph"/>
        <w:numPr>
          <w:ilvl w:val="0"/>
          <w:numId w:val="29"/>
        </w:numPr>
      </w:pPr>
      <w:r>
        <w:rPr>
          <w:lang w:val="en-US"/>
        </w:rPr>
        <w:t>REQ </w:t>
      </w:r>
      <w:r w:rsidRPr="003154CF">
        <w:t xml:space="preserve">— </w:t>
      </w:r>
      <w:r>
        <w:t>запрос данных из кэша/записи в кэш</w:t>
      </w:r>
    </w:p>
    <w:p w14:paraId="2620E504" w14:textId="2EBE9967" w:rsidR="003154CF" w:rsidRDefault="003154CF" w:rsidP="003154CF">
      <w:pPr>
        <w:pStyle w:val="ListParagraph"/>
        <w:numPr>
          <w:ilvl w:val="0"/>
          <w:numId w:val="29"/>
        </w:numPr>
      </w:pPr>
      <w:r>
        <w:rPr>
          <w:lang w:val="en-US"/>
        </w:rPr>
        <w:t xml:space="preserve">RDY — </w:t>
      </w:r>
      <w:r>
        <w:t>сигнал готовности кэша</w:t>
      </w:r>
    </w:p>
    <w:p w14:paraId="7D90955A" w14:textId="2EB5540B" w:rsidR="003154CF" w:rsidRDefault="003154CF" w:rsidP="003154CF">
      <w:pPr>
        <w:pStyle w:val="ListParagraph"/>
        <w:numPr>
          <w:ilvl w:val="0"/>
          <w:numId w:val="29"/>
        </w:numPr>
      </w:pPr>
      <w:r>
        <w:rPr>
          <w:lang w:val="en-US"/>
        </w:rPr>
        <w:t>B</w:t>
      </w:r>
      <w:r w:rsidRPr="003154CF">
        <w:t>_</w:t>
      </w:r>
      <w:r>
        <w:rPr>
          <w:lang w:val="en-US"/>
        </w:rPr>
        <w:t>REQ</w:t>
      </w:r>
      <w:r w:rsidRPr="003154CF">
        <w:t xml:space="preserve">, </w:t>
      </w:r>
      <w:r>
        <w:rPr>
          <w:lang w:val="en-US"/>
        </w:rPr>
        <w:t>B</w:t>
      </w:r>
      <w:r w:rsidRPr="003154CF">
        <w:t>_</w:t>
      </w:r>
      <w:r>
        <w:rPr>
          <w:lang w:val="en-US"/>
        </w:rPr>
        <w:t>GRUNT </w:t>
      </w:r>
      <w:r w:rsidRPr="003154CF">
        <w:t xml:space="preserve">— </w:t>
      </w:r>
      <w:r>
        <w:t>сигналы запроса и предоставления шины</w:t>
      </w:r>
    </w:p>
    <w:p w14:paraId="5CC28D58" w14:textId="16D846EE" w:rsidR="003154CF" w:rsidRDefault="001724C1" w:rsidP="003154CF">
      <w:pPr>
        <w:pStyle w:val="ListParagraph"/>
        <w:numPr>
          <w:ilvl w:val="0"/>
          <w:numId w:val="29"/>
        </w:numPr>
      </w:pPr>
      <w:r>
        <w:rPr>
          <w:lang w:val="en-US"/>
        </w:rPr>
        <w:t>MEM</w:t>
      </w:r>
      <w:r w:rsidRPr="001724C1">
        <w:t>_</w:t>
      </w:r>
      <w:r>
        <w:rPr>
          <w:lang w:val="en-US"/>
        </w:rPr>
        <w:t>REQ</w:t>
      </w:r>
      <w:r w:rsidRPr="001724C1">
        <w:t xml:space="preserve">, </w:t>
      </w:r>
      <w:r>
        <w:rPr>
          <w:lang w:val="en-US"/>
        </w:rPr>
        <w:t>MEM</w:t>
      </w:r>
      <w:r w:rsidRPr="001724C1">
        <w:t>_</w:t>
      </w:r>
      <w:r>
        <w:rPr>
          <w:lang w:val="en-US"/>
        </w:rPr>
        <w:t>RDY </w:t>
      </w:r>
      <w:r w:rsidRPr="001724C1">
        <w:t xml:space="preserve">— </w:t>
      </w:r>
      <w:r>
        <w:t>сигналы запроса памяти и ее готовности</w:t>
      </w:r>
    </w:p>
    <w:p w14:paraId="2420BBFB" w14:textId="5E57E592" w:rsidR="001724C1" w:rsidRDefault="001724C1" w:rsidP="003154CF">
      <w:pPr>
        <w:pStyle w:val="ListParagraph"/>
        <w:numPr>
          <w:ilvl w:val="0"/>
          <w:numId w:val="29"/>
        </w:numPr>
      </w:pPr>
      <w:r>
        <w:rPr>
          <w:lang w:val="en-US"/>
        </w:rPr>
        <w:t>M</w:t>
      </w:r>
      <w:r w:rsidRPr="001724C1">
        <w:t>_</w:t>
      </w:r>
      <w:r>
        <w:rPr>
          <w:lang w:val="en-US"/>
        </w:rPr>
        <w:t>WR </w:t>
      </w:r>
      <w:r w:rsidRPr="001724C1">
        <w:t xml:space="preserve">— </w:t>
      </w:r>
      <w:r>
        <w:t>флаг записи в память</w:t>
      </w:r>
    </w:p>
    <w:p w14:paraId="01636CF7" w14:textId="5B52DEDD" w:rsidR="001724C1" w:rsidRDefault="001724C1" w:rsidP="003154CF">
      <w:pPr>
        <w:pStyle w:val="ListParagraph"/>
        <w:numPr>
          <w:ilvl w:val="0"/>
          <w:numId w:val="29"/>
        </w:numPr>
      </w:pPr>
      <w:r>
        <w:rPr>
          <w:lang w:val="en-US"/>
        </w:rPr>
        <w:t>M</w:t>
      </w:r>
      <w:r w:rsidRPr="001724C1">
        <w:t>_</w:t>
      </w:r>
      <w:r>
        <w:rPr>
          <w:lang w:val="en-US"/>
        </w:rPr>
        <w:t>DATA </w:t>
      </w:r>
      <w:r w:rsidRPr="001724C1">
        <w:t xml:space="preserve">— </w:t>
      </w:r>
      <w:r>
        <w:t>вход/выход для данных с шины, к которой подключена ОЗУ</w:t>
      </w:r>
    </w:p>
    <w:p w14:paraId="32289E6F" w14:textId="2EFCAD80" w:rsidR="001724C1" w:rsidRDefault="001724C1" w:rsidP="003154CF">
      <w:pPr>
        <w:pStyle w:val="ListParagraph"/>
        <w:numPr>
          <w:ilvl w:val="0"/>
          <w:numId w:val="29"/>
        </w:numPr>
      </w:pPr>
      <w:r>
        <w:rPr>
          <w:lang w:val="en-US"/>
        </w:rPr>
        <w:t>M</w:t>
      </w:r>
      <w:r w:rsidRPr="001724C1">
        <w:t>_</w:t>
      </w:r>
      <w:r>
        <w:rPr>
          <w:lang w:val="en-US"/>
        </w:rPr>
        <w:t>ADDR </w:t>
      </w:r>
      <w:r w:rsidRPr="001724C1">
        <w:t xml:space="preserve">— </w:t>
      </w:r>
      <w:r>
        <w:t>запрашиваемый адрес данных, выставляемый на шину</w:t>
      </w:r>
    </w:p>
    <w:p w14:paraId="76D4D4ED" w14:textId="7B52A537" w:rsidR="00967140" w:rsidRPr="003154CF" w:rsidRDefault="00967140" w:rsidP="003154CF">
      <w:pPr>
        <w:pStyle w:val="ListParagraph"/>
        <w:numPr>
          <w:ilvl w:val="0"/>
          <w:numId w:val="29"/>
        </w:numPr>
      </w:pPr>
      <w:r>
        <w:t>Выводы с префиксом «</w:t>
      </w:r>
      <w:r>
        <w:rPr>
          <w:lang w:val="en-US"/>
        </w:rPr>
        <w:t>D</w:t>
      </w:r>
      <w:r w:rsidRPr="00981835">
        <w:t>_</w:t>
      </w:r>
      <w:r>
        <w:t>» — отладочные выводы</w:t>
      </w:r>
    </w:p>
    <w:p w14:paraId="54D9BC9C" w14:textId="5A1A1B74" w:rsidR="00981835" w:rsidRDefault="00981835" w:rsidP="003154CF">
      <w:r>
        <w:t>Для чтения из памяти или записи в нее используются два соответствующих блока внутри кэша, которые отвечают за обращения к арбитру для доступа к шине и памяти.</w:t>
      </w:r>
    </w:p>
    <w:p w14:paraId="354C8203" w14:textId="77DA4FDE" w:rsidR="006D428F" w:rsidRDefault="006D428F" w:rsidP="006D428F">
      <w:pPr>
        <w:pStyle w:val="Heading3"/>
      </w:pPr>
      <w:r>
        <w:t>Основной автомат кэша</w:t>
      </w:r>
    </w:p>
    <w:p w14:paraId="28B42733" w14:textId="7E72FCFA" w:rsidR="006D428F" w:rsidRDefault="006D428F" w:rsidP="006D428F">
      <w:r>
        <w:t>Основной автомат кэша представляет из себя автомат Мура. Для автомата определены 5 состояний</w:t>
      </w:r>
      <w:r w:rsidR="005D0587">
        <w:t>, закодированных 3-</w:t>
      </w:r>
      <w:r w:rsidR="0007085F">
        <w:t>битными значениями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07085F" w:rsidRPr="0007085F">
        <w:t>)</w:t>
      </w:r>
      <w:r>
        <w:t>:</w:t>
      </w:r>
    </w:p>
    <w:p w14:paraId="091A085F" w14:textId="429F8721" w:rsidR="006D428F" w:rsidRDefault="006D428F" w:rsidP="006D428F">
      <w:pPr>
        <w:pStyle w:val="ListParagraph"/>
        <w:numPr>
          <w:ilvl w:val="0"/>
          <w:numId w:val="39"/>
        </w:numPr>
      </w:pPr>
      <w:r>
        <w:rPr>
          <w:lang w:val="en-US"/>
        </w:rPr>
        <w:t>IDLE </w:t>
      </w:r>
      <w:r w:rsidRPr="006D428F">
        <w:t>(000)</w:t>
      </w:r>
      <w:r>
        <w:rPr>
          <w:lang w:val="en-US"/>
        </w:rPr>
        <w:t> </w:t>
      </w:r>
      <w:r w:rsidRPr="006D428F">
        <w:t>—</w:t>
      </w:r>
      <w:r>
        <w:t xml:space="preserve"> начальное состояние автомата, в </w:t>
      </w:r>
      <w:r w:rsidR="001C3A0F">
        <w:t>котором</w:t>
      </w:r>
      <w:r>
        <w:t xml:space="preserve"> кэш простаивает и</w:t>
      </w:r>
      <w:r w:rsidR="001C3A0F">
        <w:t> </w:t>
      </w:r>
      <w:r>
        <w:t>ожидает появления сигнала запроса. Если сигнал запроса появляется и</w:t>
      </w:r>
      <w:r w:rsidR="001C3A0F">
        <w:t> </w:t>
      </w:r>
      <w:r>
        <w:t xml:space="preserve">состояние кэша не является попаданием чтения, то автомат остается в данном </w:t>
      </w:r>
      <w:r>
        <w:lastRenderedPageBreak/>
        <w:t>состоянии до тех пор, пока не освободится автомат, соответствующий текущему состоянию кэша.</w:t>
      </w:r>
    </w:p>
    <w:p w14:paraId="62C900CD" w14:textId="60B64BA3" w:rsidR="006D428F" w:rsidRDefault="006D428F" w:rsidP="006D428F">
      <w:pPr>
        <w:pStyle w:val="ListParagraph"/>
        <w:numPr>
          <w:ilvl w:val="0"/>
          <w:numId w:val="39"/>
        </w:numPr>
      </w:pPr>
      <w:r>
        <w:rPr>
          <w:lang w:val="en-US"/>
        </w:rPr>
        <w:t>RM </w:t>
      </w:r>
      <w:r w:rsidRPr="006D428F">
        <w:t>(001)</w:t>
      </w:r>
      <w:r>
        <w:rPr>
          <w:lang w:val="en-US"/>
        </w:rPr>
        <w:t> </w:t>
      </w:r>
      <w:r w:rsidRPr="006D428F">
        <w:t xml:space="preserve">— </w:t>
      </w:r>
      <w:r>
        <w:rPr>
          <w:lang w:val="en-US"/>
        </w:rPr>
        <w:t>read</w:t>
      </w:r>
      <w:r w:rsidRPr="006D428F">
        <w:t xml:space="preserve"> </w:t>
      </w:r>
      <w:r>
        <w:rPr>
          <w:lang w:val="en-US"/>
        </w:rPr>
        <w:t>miss </w:t>
      </w:r>
      <w:r w:rsidRPr="006D428F">
        <w:t xml:space="preserve">— </w:t>
      </w:r>
      <w:r>
        <w:t>данное состояние указывает на промах чтения кэша. Автомат переходит в него при получении запроса на чтение и отсутствующем флаге попадания, при этом устанавливается выход запроса автомата, обрабатывающего промах чтения. Автомат остается в данном состоянии, пока автомат промаха чтения не выдаст сигнал готовности, либо не будет снят сигнал запроса.</w:t>
      </w:r>
    </w:p>
    <w:p w14:paraId="4A6D5DDA" w14:textId="4D26B049" w:rsidR="006D428F" w:rsidRDefault="006D428F" w:rsidP="006D428F">
      <w:pPr>
        <w:pStyle w:val="ListParagraph"/>
        <w:numPr>
          <w:ilvl w:val="0"/>
          <w:numId w:val="39"/>
        </w:numPr>
      </w:pPr>
      <w:r>
        <w:rPr>
          <w:lang w:val="en-US"/>
        </w:rPr>
        <w:t>WH </w:t>
      </w:r>
      <w:r w:rsidRPr="006D428F">
        <w:t>(010)</w:t>
      </w:r>
      <w:r>
        <w:rPr>
          <w:lang w:val="en-US"/>
        </w:rPr>
        <w:t> </w:t>
      </w:r>
      <w:r w:rsidRPr="006D428F">
        <w:t xml:space="preserve">— </w:t>
      </w:r>
      <w:r>
        <w:rPr>
          <w:lang w:val="en-US"/>
        </w:rPr>
        <w:t>write</w:t>
      </w:r>
      <w:r w:rsidRPr="006D428F">
        <w:t xml:space="preserve"> </w:t>
      </w:r>
      <w:r>
        <w:rPr>
          <w:lang w:val="en-US"/>
        </w:rPr>
        <w:t>hit </w:t>
      </w:r>
      <w:r w:rsidRPr="006D428F">
        <w:t xml:space="preserve">— </w:t>
      </w:r>
      <w:r>
        <w:t xml:space="preserve">данное состояние аналогично состоянию </w:t>
      </w:r>
      <w:r>
        <w:rPr>
          <w:lang w:val="en-US"/>
        </w:rPr>
        <w:t>RM</w:t>
      </w:r>
      <w:r>
        <w:t>. Автомат переходит в него при запросе на запись и присутствующем флаге попадания, и остается, пока дочерний автомат не выдаст сигнал готовности или</w:t>
      </w:r>
      <w:r w:rsidR="001C3A0F">
        <w:t> </w:t>
      </w:r>
      <w:r>
        <w:t>не</w:t>
      </w:r>
      <w:r w:rsidR="001C3A0F">
        <w:t> </w:t>
      </w:r>
      <w:r>
        <w:t>будет снят сигнал запроса кэша.</w:t>
      </w:r>
    </w:p>
    <w:p w14:paraId="39CEFA3D" w14:textId="4E508F25" w:rsidR="006D428F" w:rsidRPr="0007085F" w:rsidRDefault="006D428F" w:rsidP="006D428F">
      <w:pPr>
        <w:pStyle w:val="ListParagraph"/>
        <w:numPr>
          <w:ilvl w:val="0"/>
          <w:numId w:val="39"/>
        </w:numPr>
      </w:pPr>
      <w:r>
        <w:rPr>
          <w:lang w:val="en-US"/>
        </w:rPr>
        <w:t>WM </w:t>
      </w:r>
      <w:r w:rsidRPr="006D428F">
        <w:t>(101)</w:t>
      </w:r>
      <w:r>
        <w:rPr>
          <w:lang w:val="en-US"/>
        </w:rPr>
        <w:t> </w:t>
      </w:r>
      <w:r>
        <w:t xml:space="preserve">— </w:t>
      </w:r>
      <w:r>
        <w:rPr>
          <w:lang w:val="en-US"/>
        </w:rPr>
        <w:t>write</w:t>
      </w:r>
      <w:r w:rsidRPr="006D428F">
        <w:t xml:space="preserve"> </w:t>
      </w:r>
      <w:r>
        <w:rPr>
          <w:lang w:val="en-US"/>
        </w:rPr>
        <w:t>miss </w:t>
      </w:r>
      <w:r w:rsidRPr="006D428F">
        <w:t xml:space="preserve">— </w:t>
      </w:r>
      <w:r>
        <w:t xml:space="preserve">промах записи кэша, алгоритм работы аналогичен </w:t>
      </w:r>
      <w:r w:rsidR="0007085F">
        <w:rPr>
          <w:lang w:val="en-US"/>
        </w:rPr>
        <w:t>RM</w:t>
      </w:r>
      <w:r w:rsidR="0007085F" w:rsidRPr="0007085F">
        <w:t xml:space="preserve"> </w:t>
      </w:r>
      <w:r w:rsidR="0007085F">
        <w:t xml:space="preserve">и </w:t>
      </w:r>
      <w:r w:rsidR="0007085F">
        <w:rPr>
          <w:lang w:val="en-US"/>
        </w:rPr>
        <w:t>WH</w:t>
      </w:r>
      <w:r w:rsidR="0007085F" w:rsidRPr="0007085F">
        <w:t>.</w:t>
      </w:r>
    </w:p>
    <w:p w14:paraId="3D039AA5" w14:textId="3F73DBEF" w:rsidR="0007085F" w:rsidRDefault="0007085F" w:rsidP="006D428F">
      <w:pPr>
        <w:pStyle w:val="ListParagraph"/>
        <w:numPr>
          <w:ilvl w:val="0"/>
          <w:numId w:val="39"/>
        </w:numPr>
      </w:pPr>
      <w:r>
        <w:rPr>
          <w:lang w:val="en-US"/>
        </w:rPr>
        <w:t>RDY </w:t>
      </w:r>
      <w:r w:rsidRPr="0007085F">
        <w:t>(011)</w:t>
      </w:r>
      <w:r>
        <w:rPr>
          <w:lang w:val="en-US"/>
        </w:rPr>
        <w:t> </w:t>
      </w:r>
      <w:r w:rsidRPr="0007085F">
        <w:t xml:space="preserve">— </w:t>
      </w:r>
      <w:r>
        <w:t>в данное состояние автомат переходит при попадании чтения либо при выполнении запроса к дочернему автомату. Далее автомат остается в данном состоянии, пока не будет снят сигнал запроса.</w:t>
      </w:r>
    </w:p>
    <w:p w14:paraId="5AC93EC2" w14:textId="4E4C2BED" w:rsidR="0007085F" w:rsidRDefault="0007085F" w:rsidP="0007085F">
      <w:r>
        <w:t>Согласно алгоритму работы автомата определены следующие входные сигналы</w:t>
      </w:r>
      <w:r w:rsidR="005C3D66">
        <w:rPr>
          <w:lang w:val="en-US"/>
        </w:rPr>
        <w:t> </w:t>
      </w:r>
      <w:r w:rsidR="005C3D66" w:rsidRPr="005C3D66">
        <w:t>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5C3D66" w:rsidRPr="005C3D66">
        <w:t>)</w:t>
      </w:r>
      <w:r>
        <w:t>:</w:t>
      </w:r>
    </w:p>
    <w:p w14:paraId="56F52524" w14:textId="6C71634B" w:rsidR="0007085F" w:rsidRDefault="0007085F" w:rsidP="00D60311">
      <w:pPr>
        <w:pStyle w:val="ListParagraph"/>
        <w:numPr>
          <w:ilvl w:val="0"/>
          <w:numId w:val="45"/>
        </w:numPr>
      </w:pPr>
      <w:r>
        <w:rPr>
          <w:lang w:val="en-US"/>
        </w:rPr>
        <w:t xml:space="preserve">req — </w:t>
      </w:r>
      <w:r>
        <w:t>сигнал запроса кэша</w:t>
      </w:r>
    </w:p>
    <w:p w14:paraId="7F6F5088" w14:textId="6B6D8D78" w:rsidR="0007085F" w:rsidRDefault="0007085F" w:rsidP="00D60311">
      <w:pPr>
        <w:pStyle w:val="ListParagraph"/>
        <w:numPr>
          <w:ilvl w:val="0"/>
          <w:numId w:val="45"/>
        </w:numPr>
      </w:pPr>
      <w:r>
        <w:rPr>
          <w:lang w:val="en-US"/>
        </w:rPr>
        <w:t xml:space="preserve">wr — </w:t>
      </w:r>
      <w:r>
        <w:t>сигнал запроса записи</w:t>
      </w:r>
    </w:p>
    <w:p w14:paraId="12CD5CCB" w14:textId="07D2142F" w:rsidR="0007085F" w:rsidRDefault="0007085F" w:rsidP="00D60311">
      <w:pPr>
        <w:pStyle w:val="ListParagraph"/>
        <w:numPr>
          <w:ilvl w:val="0"/>
          <w:numId w:val="45"/>
        </w:numPr>
      </w:pPr>
      <w:r>
        <w:rPr>
          <w:lang w:val="en-US"/>
        </w:rPr>
        <w:t xml:space="preserve">hit — </w:t>
      </w:r>
      <w:r>
        <w:t>попадание кэша</w:t>
      </w:r>
    </w:p>
    <w:p w14:paraId="77675A58" w14:textId="4AA9FEF4" w:rsidR="0007085F" w:rsidRDefault="0007085F" w:rsidP="00D60311">
      <w:pPr>
        <w:pStyle w:val="ListParagraph"/>
        <w:numPr>
          <w:ilvl w:val="0"/>
          <w:numId w:val="45"/>
        </w:numPr>
      </w:pPr>
      <w:r>
        <w:rPr>
          <w:lang w:val="en-US"/>
        </w:rPr>
        <w:t>rm</w:t>
      </w:r>
      <w:r w:rsidRPr="0007085F">
        <w:t>_</w:t>
      </w:r>
      <w:r>
        <w:rPr>
          <w:lang w:val="en-US"/>
        </w:rPr>
        <w:t>rdy </w:t>
      </w:r>
      <w:r w:rsidRPr="0007085F">
        <w:t xml:space="preserve">— </w:t>
      </w:r>
      <w:r>
        <w:t>сигнал готовности автомата промаха чтения</w:t>
      </w:r>
    </w:p>
    <w:p w14:paraId="5EBE6EB5" w14:textId="42494841" w:rsidR="0007085F" w:rsidRDefault="0007085F" w:rsidP="00D60311">
      <w:pPr>
        <w:pStyle w:val="ListParagraph"/>
        <w:numPr>
          <w:ilvl w:val="0"/>
          <w:numId w:val="45"/>
        </w:numPr>
      </w:pPr>
      <w:r>
        <w:rPr>
          <w:lang w:val="en-US"/>
        </w:rPr>
        <w:t>wh</w:t>
      </w:r>
      <w:r w:rsidRPr="0007085F">
        <w:t>_</w:t>
      </w:r>
      <w:r>
        <w:rPr>
          <w:lang w:val="en-US"/>
        </w:rPr>
        <w:t>rdy </w:t>
      </w:r>
      <w:r w:rsidRPr="0007085F">
        <w:t xml:space="preserve">— </w:t>
      </w:r>
      <w:r>
        <w:t>сигнал готовности автомата попадания записи</w:t>
      </w:r>
    </w:p>
    <w:p w14:paraId="4D11E349" w14:textId="3C99696D" w:rsidR="0007085F" w:rsidRDefault="0007085F" w:rsidP="00D60311">
      <w:pPr>
        <w:pStyle w:val="ListParagraph"/>
        <w:numPr>
          <w:ilvl w:val="0"/>
          <w:numId w:val="45"/>
        </w:numPr>
      </w:pPr>
      <w:r>
        <w:rPr>
          <w:lang w:val="en-US"/>
        </w:rPr>
        <w:lastRenderedPageBreak/>
        <w:t>wm</w:t>
      </w:r>
      <w:r w:rsidRPr="0007085F">
        <w:t>_</w:t>
      </w:r>
      <w:r>
        <w:rPr>
          <w:lang w:val="en-US"/>
        </w:rPr>
        <w:t>rdy </w:t>
      </w:r>
      <w:r w:rsidRPr="0007085F">
        <w:t>—</w:t>
      </w:r>
      <w:r>
        <w:t xml:space="preserve"> сигнал готовности автомата промаха записи</w:t>
      </w:r>
    </w:p>
    <w:p w14:paraId="7403C7C1" w14:textId="307C1B75" w:rsidR="0007085F" w:rsidRDefault="0007085F" w:rsidP="0007085F">
      <w:r>
        <w:t>Выходы автомата</w:t>
      </w:r>
      <w:r w:rsidR="005C3D66" w:rsidRPr="005C3D66">
        <w:t xml:space="preserve"> (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5C3D66">
        <w:rPr>
          <w:lang w:val="en-US"/>
        </w:rPr>
        <w:t>)</w:t>
      </w:r>
      <w:r>
        <w:t>:</w:t>
      </w:r>
    </w:p>
    <w:p w14:paraId="06B9EC93" w14:textId="42CB939C" w:rsidR="0007085F" w:rsidRPr="00AA6F07" w:rsidRDefault="0007085F" w:rsidP="00D60311">
      <w:pPr>
        <w:pStyle w:val="ListParagraph"/>
        <w:numPr>
          <w:ilvl w:val="0"/>
          <w:numId w:val="46"/>
        </w:numPr>
      </w:pPr>
      <w:r>
        <w:rPr>
          <w:lang w:val="en-US"/>
        </w:rPr>
        <w:t>rdy </w:t>
      </w:r>
      <w:r w:rsidRPr="00AA6F07">
        <w:t xml:space="preserve">— </w:t>
      </w:r>
      <w:r>
        <w:t>сигнал готовности кэша</w:t>
      </w:r>
      <w:r w:rsidR="00AA6F07">
        <w:t xml:space="preserve">, подается на выход в состоянии </w:t>
      </w:r>
      <w:r w:rsidR="00AA6F07">
        <w:rPr>
          <w:lang w:val="en-US"/>
        </w:rPr>
        <w:t>RDY</w:t>
      </w:r>
    </w:p>
    <w:p w14:paraId="32A0DE72" w14:textId="4208192B" w:rsidR="0007085F" w:rsidRPr="0007085F" w:rsidRDefault="0007085F" w:rsidP="00D60311">
      <w:pPr>
        <w:pStyle w:val="ListParagraph"/>
        <w:numPr>
          <w:ilvl w:val="0"/>
          <w:numId w:val="46"/>
        </w:numPr>
      </w:pPr>
      <w:r>
        <w:rPr>
          <w:lang w:val="en-US"/>
        </w:rPr>
        <w:t>rm</w:t>
      </w:r>
      <w:r w:rsidRPr="0007085F">
        <w:t>_</w:t>
      </w:r>
      <w:r>
        <w:rPr>
          <w:lang w:val="en-US"/>
        </w:rPr>
        <w:t>req </w:t>
      </w:r>
      <w:r w:rsidRPr="0007085F">
        <w:t xml:space="preserve">— </w:t>
      </w:r>
      <w:r>
        <w:t>сигнал запроса автомата промаха чтения</w:t>
      </w:r>
      <w:r w:rsidR="00AA6F07">
        <w:t xml:space="preserve">, подается на выход автомата в состоянии </w:t>
      </w:r>
      <w:r w:rsidR="00AA6F07">
        <w:rPr>
          <w:lang w:val="en-US"/>
        </w:rPr>
        <w:t>RM</w:t>
      </w:r>
    </w:p>
    <w:p w14:paraId="2E2D3BA9" w14:textId="48585D6F" w:rsidR="0007085F" w:rsidRDefault="0007085F" w:rsidP="00D60311">
      <w:pPr>
        <w:pStyle w:val="ListParagraph"/>
        <w:numPr>
          <w:ilvl w:val="0"/>
          <w:numId w:val="46"/>
        </w:numPr>
      </w:pPr>
      <w:r>
        <w:rPr>
          <w:lang w:val="en-US"/>
        </w:rPr>
        <w:t>wh</w:t>
      </w:r>
      <w:r w:rsidRPr="0007085F">
        <w:t>_</w:t>
      </w:r>
      <w:r>
        <w:rPr>
          <w:lang w:val="en-US"/>
        </w:rPr>
        <w:t>rdy </w:t>
      </w:r>
      <w:r w:rsidRPr="0007085F">
        <w:t xml:space="preserve">— </w:t>
      </w:r>
      <w:r>
        <w:t>сигнал запроса автомата попадания записи</w:t>
      </w:r>
      <w:r w:rsidR="00AA6F07">
        <w:t xml:space="preserve">, подается на выход автомата, когда последний находится в состоянии </w:t>
      </w:r>
      <w:r w:rsidR="00AA6F07">
        <w:rPr>
          <w:lang w:val="en-US"/>
        </w:rPr>
        <w:t>WH</w:t>
      </w:r>
    </w:p>
    <w:p w14:paraId="3A207619" w14:textId="4496D2C5" w:rsidR="0007085F" w:rsidRDefault="0007085F" w:rsidP="00D60311">
      <w:pPr>
        <w:pStyle w:val="ListParagraph"/>
        <w:numPr>
          <w:ilvl w:val="0"/>
          <w:numId w:val="46"/>
        </w:numPr>
      </w:pPr>
      <w:r>
        <w:rPr>
          <w:lang w:val="en-US"/>
        </w:rPr>
        <w:t>wm</w:t>
      </w:r>
      <w:r w:rsidRPr="0007085F">
        <w:t>_</w:t>
      </w:r>
      <w:r>
        <w:rPr>
          <w:lang w:val="en-US"/>
        </w:rPr>
        <w:t>rdy </w:t>
      </w:r>
      <w:r w:rsidRPr="0007085F">
        <w:t>—</w:t>
      </w:r>
      <w:r>
        <w:t xml:space="preserve"> сигнал запроса автомата промаха записи</w:t>
      </w:r>
      <w:r w:rsidR="00AA6F07">
        <w:t xml:space="preserve">, подается на выход при нахождении автомата в состоянии </w:t>
      </w:r>
      <w:r w:rsidR="00AA6F07">
        <w:rPr>
          <w:lang w:val="en-US"/>
        </w:rPr>
        <w:t>WM</w:t>
      </w:r>
    </w:p>
    <w:p w14:paraId="651AD9EA" w14:textId="4587DC1D" w:rsidR="0007085F" w:rsidRDefault="001C3A0F" w:rsidP="0007085F">
      <w:r>
        <w:t xml:space="preserve">Окончательная схема переходов представлена на рисунке </w:t>
      </w:r>
      <w:r w:rsidR="00AA6F07" w:rsidRPr="005B1B89">
        <w:t>6</w:t>
      </w:r>
      <w:r>
        <w:t>.</w:t>
      </w:r>
      <w:r w:rsidR="00720793" w:rsidRPr="00720793">
        <w:t xml:space="preserve"> </w:t>
      </w:r>
      <w:r w:rsidR="00720793">
        <w:t xml:space="preserve">Для всех изображенных переходов обязательно наличие входного сигнала </w:t>
      </w:r>
      <w:r w:rsidR="00720793" w:rsidRPr="00720793">
        <w:rPr>
          <w:i/>
          <w:lang w:val="en-US"/>
        </w:rPr>
        <w:t>req</w:t>
      </w:r>
      <w:r w:rsidR="00AD3CDE">
        <w:t xml:space="preserve"> (кроме тех случаев, когда состояние сигнала </w:t>
      </w:r>
      <w:r w:rsidR="00AD3CDE" w:rsidRPr="00AD3CDE">
        <w:rPr>
          <w:i/>
          <w:lang w:val="en-US"/>
        </w:rPr>
        <w:t>req</w:t>
      </w:r>
      <w:r w:rsidR="00AD3CDE" w:rsidRPr="00AD3CDE">
        <w:t xml:space="preserve"> </w:t>
      </w:r>
      <w:r w:rsidR="00AD3CDE">
        <w:t>указано)</w:t>
      </w:r>
      <w:r w:rsidR="00720793" w:rsidRPr="00720793">
        <w:t>.</w:t>
      </w:r>
      <w:r w:rsidR="005C3D66" w:rsidRPr="005C3D66">
        <w:t xml:space="preserve"> </w:t>
      </w:r>
      <w:r w:rsidR="005C3D66">
        <w:t xml:space="preserve">Переходы, соответствующие отсутствию сигнала запроса кэша </w:t>
      </w:r>
      <w:r w:rsidR="005C3D66" w:rsidRPr="005C3D66">
        <w:rPr>
          <w:i/>
          <w:lang w:val="en-US"/>
        </w:rPr>
        <w:t>req</w:t>
      </w:r>
      <w:r w:rsidR="005C3D66">
        <w:t xml:space="preserve"> отсутствуют на диаграмме и направлены к состоянию </w:t>
      </w:r>
      <w:r w:rsidR="005C3D66">
        <w:rPr>
          <w:lang w:val="en-US"/>
        </w:rPr>
        <w:t>IDLE</w:t>
      </w:r>
      <w:r w:rsidR="005C3D66" w:rsidRPr="00347D3C">
        <w:t xml:space="preserve"> </w:t>
      </w:r>
      <w:r w:rsidR="005C3D66">
        <w:t>от всех остальных состояний.</w:t>
      </w:r>
    </w:p>
    <w:p w14:paraId="7AC49DA6" w14:textId="77777777" w:rsidR="00AA6F07" w:rsidRPr="00535847" w:rsidRDefault="00AA6F07" w:rsidP="00AA6F07">
      <w:r>
        <w:t xml:space="preserve">Для реализации рассчитана дизъюнктивная нормальная форма (ДНФ) функций активации триггеров для битов состояния автомата, которая была затем оптимизирована с целью соблюдения баланса между числом логических элементов и логической глубиной. Для хранения состояния используется двухступенчатая схема на </w:t>
      </w:r>
      <w:r>
        <w:rPr>
          <w:lang w:val="en-US"/>
        </w:rPr>
        <w:t>D</w:t>
      </w:r>
      <w:r w:rsidRPr="00535847">
        <w:t>-</w:t>
      </w:r>
      <w:r>
        <w:t>триггерах, где защелкивание состояния происходит по переднему фронту тактового сигнала автомата, а обновление выходов — по заднему фронту тактового сигнала.</w:t>
      </w:r>
    </w:p>
    <w:p w14:paraId="268C0083" w14:textId="77777777" w:rsidR="00AA6F07" w:rsidRDefault="00AA6F07" w:rsidP="0007085F"/>
    <w:p w14:paraId="284009FF" w14:textId="66601D2A" w:rsidR="00347D3C" w:rsidRDefault="005B1B89" w:rsidP="00347D3C">
      <w:pPr>
        <w:pStyle w:val="Image"/>
      </w:pPr>
      <w:r>
        <w:object w:dxaOrig="9046" w:dyaOrig="6885" w14:anchorId="7BDB7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pt;height:334.75pt" o:ole="">
            <v:imagedata r:id="rId13" o:title=""/>
          </v:shape>
          <o:OLEObject Type="Embed" ProgID="Visio.Drawing.15" ShapeID="_x0000_i1025" DrawAspect="Content" ObjectID="_1430902641" r:id="rId14"/>
        </w:object>
      </w:r>
    </w:p>
    <w:p w14:paraId="595521C6" w14:textId="53806057" w:rsidR="00347D3C" w:rsidRPr="00347D3C" w:rsidRDefault="00AD3CDE" w:rsidP="00051C94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6</w:t>
      </w:r>
      <w:r>
        <w:fldChar w:fldCharType="end"/>
      </w:r>
      <w:r w:rsidRPr="00AD3CDE">
        <w:t xml:space="preserve">. </w:t>
      </w:r>
      <w:r w:rsidR="00AA6F07">
        <w:t>Диаграмма</w:t>
      </w:r>
      <w:r>
        <w:t xml:space="preserve"> </w:t>
      </w:r>
      <w:r w:rsidR="00AA6F07">
        <w:t xml:space="preserve">состояний и </w:t>
      </w:r>
      <w:r>
        <w:t>переходов основного автомата кэша</w:t>
      </w:r>
    </w:p>
    <w:p w14:paraId="5FA8FA69" w14:textId="53B2371C" w:rsidR="001F26DB" w:rsidRDefault="001F26DB" w:rsidP="001F26DB">
      <w:pPr>
        <w:pStyle w:val="Heading3"/>
      </w:pPr>
      <w:r>
        <w:t>Автомат блока чтения данных кэша</w:t>
      </w:r>
    </w:p>
    <w:p w14:paraId="2358EADB" w14:textId="28D6137D" w:rsidR="00D60311" w:rsidRDefault="00D60311" w:rsidP="00D60311">
      <w:r>
        <w:t>Блок чтения данных кэша должен считывать за один запрос 4 байта данных из ОЗУ. Для того, чтобы выполнить данную операцию, блок должен запросить системную шину у арбитра и, получив ее, выполнить 4 запроса к ОЗУ в асинхронном режиме. Для упрощения автомата, управляющего блоком, введен счетчик, с помощью которого ведется подсчет прочитанных байтов, что позволило уменьшить число состояний, необходимых для непосредственно запросов к памяти, с 8 (</w:t>
      </w:r>
      <w:r w:rsidR="006069E5">
        <w:t>для каждого из 4 байт — 1 состояние для запроса и</w:t>
      </w:r>
      <w:r>
        <w:t xml:space="preserve"> 1 дл</w:t>
      </w:r>
      <w:r w:rsidR="006069E5">
        <w:t>я записи</w:t>
      </w:r>
      <w:r>
        <w:t>) до 2. Таким образом, автомат состоит из 5 состояний, закодированных 3-битным числом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>):</w:t>
      </w:r>
    </w:p>
    <w:p w14:paraId="76CFEF9B" w14:textId="6A026DB0" w:rsidR="00D60311" w:rsidRDefault="00D60311" w:rsidP="00D60311">
      <w:pPr>
        <w:pStyle w:val="ListParagraph"/>
        <w:numPr>
          <w:ilvl w:val="0"/>
          <w:numId w:val="47"/>
        </w:numPr>
      </w:pPr>
      <w:r>
        <w:rPr>
          <w:lang w:val="en-US"/>
        </w:rPr>
        <w:lastRenderedPageBreak/>
        <w:t>IDLE</w:t>
      </w:r>
      <w:r w:rsidRPr="00D60311">
        <w:t xml:space="preserve"> (000)</w:t>
      </w:r>
      <w:r>
        <w:rPr>
          <w:lang w:val="en-US"/>
        </w:rPr>
        <w:t> </w:t>
      </w:r>
      <w:r w:rsidRPr="00D60311">
        <w:t xml:space="preserve">— </w:t>
      </w:r>
      <w:r>
        <w:t>ожидание запроса на чтение данных из памяти. В данное состояние автомат переходит при отсутствии сигнала запроса чтения данных</w:t>
      </w:r>
      <w:r w:rsidRPr="00D60311">
        <w:t xml:space="preserve"> </w:t>
      </w:r>
      <w:r w:rsidRPr="00D60311">
        <w:rPr>
          <w:i/>
          <w:lang w:val="en-US"/>
        </w:rPr>
        <w:t>req</w:t>
      </w:r>
      <w:r>
        <w:t xml:space="preserve">, либо при наличии сигнала </w:t>
      </w:r>
      <w:r w:rsidRPr="00D60311">
        <w:rPr>
          <w:i/>
          <w:lang w:val="en-US"/>
        </w:rPr>
        <w:t>req</w:t>
      </w:r>
      <w:r>
        <w:t xml:space="preserve"> и сигнала </w:t>
      </w:r>
      <w:r w:rsidRPr="00D60311">
        <w:t xml:space="preserve">предоставления </w:t>
      </w:r>
      <w:r>
        <w:t xml:space="preserve">системной </w:t>
      </w:r>
      <w:r w:rsidRPr="00D60311">
        <w:t>шины</w:t>
      </w:r>
      <w:r>
        <w:t xml:space="preserve"> от арбитра</w:t>
      </w:r>
      <w:r w:rsidRPr="00D60311">
        <w:t xml:space="preserve">, </w:t>
      </w:r>
      <w:r>
        <w:t>что свидетельствует о занятой шине.</w:t>
      </w:r>
      <w:r w:rsidR="00D15574">
        <w:t xml:space="preserve"> В данное состояние автомат переходит из </w:t>
      </w:r>
      <w:r w:rsidR="00D15574" w:rsidRPr="00D15574">
        <w:rPr>
          <w:i/>
        </w:rPr>
        <w:t>любого другого</w:t>
      </w:r>
      <w:r w:rsidR="00D15574">
        <w:t xml:space="preserve"> состояния</w:t>
      </w:r>
      <w:r w:rsidR="00D15574" w:rsidRPr="00D15574">
        <w:t xml:space="preserve"> </w:t>
      </w:r>
      <w:r w:rsidR="00D15574">
        <w:t xml:space="preserve">при снятии </w:t>
      </w:r>
      <w:r w:rsidR="00D15574" w:rsidRPr="00D15574">
        <w:rPr>
          <w:i/>
          <w:lang w:val="en-US"/>
        </w:rPr>
        <w:t>req</w:t>
      </w:r>
      <w:r w:rsidR="00D15574" w:rsidRPr="00D15574">
        <w:t>.</w:t>
      </w:r>
    </w:p>
    <w:p w14:paraId="119E5A03" w14:textId="6D27B282" w:rsidR="00D60311" w:rsidRDefault="00970E0B" w:rsidP="004309EA">
      <w:pPr>
        <w:pStyle w:val="ListParagraph"/>
        <w:numPr>
          <w:ilvl w:val="0"/>
          <w:numId w:val="47"/>
        </w:numPr>
      </w:pPr>
      <w:r w:rsidRPr="00970E0B">
        <w:rPr>
          <w:lang w:val="en-US"/>
        </w:rPr>
        <w:t>BUS</w:t>
      </w:r>
      <w:r w:rsidR="00B17313" w:rsidRPr="00B17313">
        <w:t>_</w:t>
      </w:r>
      <w:r w:rsidR="00B17313">
        <w:rPr>
          <w:lang w:val="en-US"/>
        </w:rPr>
        <w:t>REQ</w:t>
      </w:r>
      <w:r w:rsidRPr="00970E0B">
        <w:rPr>
          <w:lang w:val="en-US"/>
        </w:rPr>
        <w:t> </w:t>
      </w:r>
      <w:r w:rsidRPr="00970E0B">
        <w:t>(001)</w:t>
      </w:r>
      <w:r w:rsidRPr="00970E0B">
        <w:rPr>
          <w:lang w:val="en-US"/>
        </w:rPr>
        <w:t> </w:t>
      </w:r>
      <w:r w:rsidRPr="00970E0B">
        <w:t xml:space="preserve">— </w:t>
      </w:r>
      <w:r>
        <w:t>состояние запроса системной шины, в которое автомат переходит при наличии запроса и отсутствии сигнала предоставления шины. В данном состоянии автомат устанавливает сигнал запроса системной шины и ожидает сигнала предоставления системной шины.</w:t>
      </w:r>
    </w:p>
    <w:p w14:paraId="7AB679C3" w14:textId="47D26AFE" w:rsidR="00970E0B" w:rsidRDefault="00970E0B" w:rsidP="004309EA">
      <w:pPr>
        <w:pStyle w:val="ListParagraph"/>
        <w:numPr>
          <w:ilvl w:val="0"/>
          <w:numId w:val="47"/>
        </w:numPr>
      </w:pPr>
      <w:r>
        <w:rPr>
          <w:lang w:val="en-US"/>
        </w:rPr>
        <w:t>READ</w:t>
      </w:r>
      <w:r w:rsidR="00B17313">
        <w:t xml:space="preserve"> </w:t>
      </w:r>
      <w:r>
        <w:t>(011) —</w:t>
      </w:r>
      <w:r w:rsidRPr="00970E0B">
        <w:t xml:space="preserve"> </w:t>
      </w:r>
      <w:r>
        <w:t>в данном состоянии кэш выставляет на системную шину адрес запрашиваемого байта данных (со смещением, соответствующим значению счетчика байтов) и сигнал запроса данных из ведомого устройства шины (как правило, ОЗУ, но может быть и периферией). Состояние не меняется, пока ведомое устройство не установит сигнал готовности, либо не будет снят сигнал запроса данных.</w:t>
      </w:r>
    </w:p>
    <w:p w14:paraId="7A36F35E" w14:textId="7727336B" w:rsidR="00D15574" w:rsidRDefault="00970E0B" w:rsidP="00D15574">
      <w:pPr>
        <w:pStyle w:val="ListParagraph"/>
        <w:numPr>
          <w:ilvl w:val="0"/>
          <w:numId w:val="47"/>
        </w:numPr>
      </w:pPr>
      <w:r>
        <w:rPr>
          <w:lang w:val="en-US"/>
        </w:rPr>
        <w:t>STORE</w:t>
      </w:r>
      <w:r w:rsidR="00B17313" w:rsidRPr="00970E0B">
        <w:t xml:space="preserve"> </w:t>
      </w:r>
      <w:r w:rsidRPr="00970E0B">
        <w:t>(010)</w:t>
      </w:r>
      <w:r>
        <w:rPr>
          <w:lang w:val="en-US"/>
        </w:rPr>
        <w:t> </w:t>
      </w:r>
      <w:r w:rsidRPr="00970E0B">
        <w:t xml:space="preserve">— </w:t>
      </w:r>
      <w:r>
        <w:t>в данном состоянии байт данных с системной шины записывается во внутренний регистр блока, соответствующий номеру байта, на который указывает значение счетчика байтов. Далее значение счетчика байтов увеличивается на 1. Если счетчик байтов не превысил 3 (номер последнего считываемого байта), то автомат находится в данном состоянии до освобождения ведомого устройства шины. Если счетчик байтов превысил 3, осуществляется переход в состояние готовности</w:t>
      </w:r>
      <w:r w:rsidR="00D15574">
        <w:t>.</w:t>
      </w:r>
    </w:p>
    <w:p w14:paraId="1697589A" w14:textId="5E7EE535" w:rsidR="00D15574" w:rsidRDefault="00D15574" w:rsidP="00D15574">
      <w:pPr>
        <w:pStyle w:val="ListParagraph"/>
        <w:numPr>
          <w:ilvl w:val="0"/>
          <w:numId w:val="47"/>
        </w:numPr>
      </w:pPr>
      <w:r>
        <w:rPr>
          <w:lang w:val="en-US"/>
        </w:rPr>
        <w:t>RDY </w:t>
      </w:r>
      <w:r w:rsidRPr="00D15574">
        <w:t xml:space="preserve">— </w:t>
      </w:r>
      <w:r>
        <w:t>состояние готовности блока. После перехода в данное состояние, блок остается в нем до снятия сигнала запроса.</w:t>
      </w:r>
    </w:p>
    <w:p w14:paraId="43269314" w14:textId="77777777" w:rsidR="00A37706" w:rsidRDefault="00A37706" w:rsidP="00A37706">
      <w:r>
        <w:lastRenderedPageBreak/>
        <w:t>Входные сигналы:</w:t>
      </w:r>
    </w:p>
    <w:p w14:paraId="39E535FD" w14:textId="009EE12F" w:rsidR="00A37706" w:rsidRDefault="00A37706" w:rsidP="00A37706">
      <w:pPr>
        <w:pStyle w:val="ListParagraph"/>
        <w:numPr>
          <w:ilvl w:val="0"/>
          <w:numId w:val="49"/>
        </w:numPr>
      </w:pPr>
      <w:r>
        <w:rPr>
          <w:lang w:val="en-US"/>
        </w:rPr>
        <w:t>req </w:t>
      </w:r>
      <w:r w:rsidRPr="00A37706">
        <w:t>—</w:t>
      </w:r>
      <w:r>
        <w:t xml:space="preserve"> сигнал запроса данных блока чтения</w:t>
      </w:r>
    </w:p>
    <w:p w14:paraId="7AB4AEB2" w14:textId="5B9A2EA7" w:rsidR="00A37706" w:rsidRDefault="00A37706" w:rsidP="00A37706">
      <w:pPr>
        <w:pStyle w:val="ListParagraph"/>
        <w:numPr>
          <w:ilvl w:val="0"/>
          <w:numId w:val="49"/>
        </w:numPr>
      </w:pPr>
      <w:r>
        <w:rPr>
          <w:lang w:val="en-US"/>
        </w:rPr>
        <w:t>bus</w:t>
      </w:r>
      <w:r w:rsidRPr="00A37706">
        <w:t>_</w:t>
      </w:r>
      <w:r>
        <w:rPr>
          <w:lang w:val="en-US"/>
        </w:rPr>
        <w:t>gr </w:t>
      </w:r>
      <w:r w:rsidRPr="00A37706">
        <w:t>—</w:t>
      </w:r>
      <w:r>
        <w:t xml:space="preserve"> сигнал предоставления системной шины от арбитра</w:t>
      </w:r>
    </w:p>
    <w:p w14:paraId="7AB3B7AC" w14:textId="3020DA6D" w:rsidR="00A37706" w:rsidRDefault="00A37706" w:rsidP="00A37706">
      <w:pPr>
        <w:pStyle w:val="ListParagraph"/>
        <w:numPr>
          <w:ilvl w:val="0"/>
          <w:numId w:val="49"/>
        </w:numPr>
      </w:pPr>
      <w:r>
        <w:rPr>
          <w:lang w:val="en-US"/>
        </w:rPr>
        <w:t>mem</w:t>
      </w:r>
      <w:r w:rsidRPr="00A37706">
        <w:t>_</w:t>
      </w:r>
      <w:r>
        <w:rPr>
          <w:lang w:val="en-US"/>
        </w:rPr>
        <w:t>rdy </w:t>
      </w:r>
      <w:r w:rsidRPr="00A37706">
        <w:t xml:space="preserve">— </w:t>
      </w:r>
      <w:r>
        <w:t>сигнал готовности ведомого устройства (ОЗУ)</w:t>
      </w:r>
    </w:p>
    <w:p w14:paraId="2CE6DFB4" w14:textId="5A8AA881" w:rsidR="00A37706" w:rsidRPr="00FD1286" w:rsidRDefault="00A37706" w:rsidP="00A37706">
      <w:pPr>
        <w:pStyle w:val="ListParagraph"/>
        <w:numPr>
          <w:ilvl w:val="0"/>
          <w:numId w:val="49"/>
        </w:numPr>
      </w:pPr>
      <w:r>
        <w:rPr>
          <w:lang w:val="en-US"/>
        </w:rPr>
        <w:t>lastbyte </w:t>
      </w:r>
      <w:r w:rsidRPr="00A37706">
        <w:t xml:space="preserve">— </w:t>
      </w:r>
      <w:r w:rsidR="007A7BDE">
        <w:t>сигнал превышения</w:t>
      </w:r>
      <w:r>
        <w:t xml:space="preserve"> числа читаемых байт</w:t>
      </w:r>
      <w:r w:rsidR="007A7BDE">
        <w:t xml:space="preserve"> (устанавливается при значении счетчика больше 3)</w:t>
      </w:r>
      <w:r>
        <w:t>.</w:t>
      </w:r>
    </w:p>
    <w:p w14:paraId="39F83AC3" w14:textId="42605513" w:rsidR="00D15574" w:rsidRDefault="00D15574" w:rsidP="00D15574">
      <w:r>
        <w:t>Выходные сигналы:</w:t>
      </w:r>
    </w:p>
    <w:p w14:paraId="02F31459" w14:textId="3AF0890E" w:rsidR="00D15574" w:rsidRDefault="00D15574" w:rsidP="00D15574">
      <w:pPr>
        <w:pStyle w:val="ListParagraph"/>
        <w:numPr>
          <w:ilvl w:val="0"/>
          <w:numId w:val="48"/>
        </w:numPr>
      </w:pPr>
      <w:r>
        <w:rPr>
          <w:lang w:val="en-US"/>
        </w:rPr>
        <w:t>bus</w:t>
      </w:r>
      <w:r w:rsidRPr="00D15574">
        <w:t>_</w:t>
      </w:r>
      <w:r>
        <w:rPr>
          <w:lang w:val="en-US"/>
        </w:rPr>
        <w:t>req </w:t>
      </w:r>
      <w:r w:rsidRPr="00D15574">
        <w:t xml:space="preserve">— </w:t>
      </w:r>
      <w:r>
        <w:t xml:space="preserve">сигнал запроса системной шины, установлен в состояниях </w:t>
      </w:r>
      <w:r>
        <w:rPr>
          <w:lang w:val="en-US"/>
        </w:rPr>
        <w:t>BUS</w:t>
      </w:r>
      <w:r w:rsidRPr="00D15574">
        <w:t>_</w:t>
      </w:r>
      <w:r>
        <w:rPr>
          <w:lang w:val="en-US"/>
        </w:rPr>
        <w:t>REQ</w:t>
      </w:r>
      <w:r>
        <w:t xml:space="preserve">, </w:t>
      </w:r>
      <w:r>
        <w:rPr>
          <w:lang w:val="en-US"/>
        </w:rPr>
        <w:t>READ</w:t>
      </w:r>
      <w:r w:rsidRPr="00D15574">
        <w:t xml:space="preserve">, </w:t>
      </w:r>
      <w:r>
        <w:rPr>
          <w:lang w:val="en-US"/>
        </w:rPr>
        <w:t>STORE</w:t>
      </w:r>
      <w:r>
        <w:t xml:space="preserve"> (шина не освобождается между чтениями отдельных байтов).</w:t>
      </w:r>
    </w:p>
    <w:p w14:paraId="14F78D40" w14:textId="38C6A50B" w:rsidR="00D15574" w:rsidRDefault="00D15574" w:rsidP="00D15574">
      <w:pPr>
        <w:pStyle w:val="ListParagraph"/>
        <w:numPr>
          <w:ilvl w:val="0"/>
          <w:numId w:val="48"/>
        </w:numPr>
      </w:pPr>
      <w:r>
        <w:rPr>
          <w:lang w:val="en-US"/>
        </w:rPr>
        <w:t>mem</w:t>
      </w:r>
      <w:r w:rsidRPr="00D15574">
        <w:t>_</w:t>
      </w:r>
      <w:r>
        <w:rPr>
          <w:lang w:val="en-US"/>
        </w:rPr>
        <w:t>req </w:t>
      </w:r>
      <w:r w:rsidRPr="00D15574">
        <w:t xml:space="preserve">— </w:t>
      </w:r>
      <w:r>
        <w:t xml:space="preserve">сигнал запроса памяти ведомого устройства, установлен в состоянии </w:t>
      </w:r>
      <w:r>
        <w:rPr>
          <w:lang w:val="en-US"/>
        </w:rPr>
        <w:t>READ</w:t>
      </w:r>
      <w:r w:rsidR="00FD1286">
        <w:t>.</w:t>
      </w:r>
    </w:p>
    <w:p w14:paraId="60AC4B69" w14:textId="3B455B49" w:rsidR="00D15574" w:rsidRPr="00D15574" w:rsidRDefault="00D15574" w:rsidP="00D15574">
      <w:pPr>
        <w:pStyle w:val="ListParagraph"/>
        <w:numPr>
          <w:ilvl w:val="0"/>
          <w:numId w:val="48"/>
        </w:numPr>
      </w:pPr>
      <w:r>
        <w:rPr>
          <w:lang w:val="en-US"/>
        </w:rPr>
        <w:t>counter</w:t>
      </w:r>
      <w:r w:rsidRPr="00D15574">
        <w:t>_</w:t>
      </w:r>
      <w:r>
        <w:rPr>
          <w:lang w:val="en-US"/>
        </w:rPr>
        <w:t>reset </w:t>
      </w:r>
      <w:r w:rsidRPr="00D15574">
        <w:t xml:space="preserve">— </w:t>
      </w:r>
      <w:r>
        <w:t xml:space="preserve">сигнал сброса счетчика, установлен в состоянии </w:t>
      </w:r>
      <w:r>
        <w:rPr>
          <w:lang w:val="en-US"/>
        </w:rPr>
        <w:t>IDLE</w:t>
      </w:r>
    </w:p>
    <w:p w14:paraId="294AF27D" w14:textId="77976A96" w:rsidR="00D15574" w:rsidRDefault="00D15574" w:rsidP="00D15574">
      <w:pPr>
        <w:pStyle w:val="ListParagraph"/>
        <w:numPr>
          <w:ilvl w:val="0"/>
          <w:numId w:val="48"/>
        </w:numPr>
      </w:pPr>
      <w:r>
        <w:t xml:space="preserve">counter_increment — сигнал увеличения счетчика (по фронту), установлен в состоянии </w:t>
      </w:r>
      <w:r>
        <w:rPr>
          <w:lang w:val="en-US"/>
        </w:rPr>
        <w:t>STORE</w:t>
      </w:r>
      <w:r w:rsidR="00FD1286">
        <w:t>.</w:t>
      </w:r>
    </w:p>
    <w:p w14:paraId="114A688A" w14:textId="685AA416" w:rsidR="00FD1286" w:rsidRDefault="00FD1286" w:rsidP="00D15574">
      <w:pPr>
        <w:pStyle w:val="ListParagraph"/>
        <w:numPr>
          <w:ilvl w:val="0"/>
          <w:numId w:val="48"/>
        </w:numPr>
      </w:pPr>
      <w:r>
        <w:rPr>
          <w:lang w:val="en-US"/>
        </w:rPr>
        <w:t>rdy </w:t>
      </w:r>
      <w:r w:rsidRPr="00FD1286">
        <w:t>—</w:t>
      </w:r>
      <w:r>
        <w:t xml:space="preserve"> сигнал готовности блока чтения, установлен в состоянии </w:t>
      </w:r>
      <w:r>
        <w:rPr>
          <w:lang w:val="en-US"/>
        </w:rPr>
        <w:t>RDY</w:t>
      </w:r>
      <w:r w:rsidR="00874B59" w:rsidRPr="00A37706">
        <w:t>.</w:t>
      </w:r>
    </w:p>
    <w:p w14:paraId="0D21C5C6" w14:textId="54762D7B" w:rsidR="00FA167E" w:rsidRDefault="00FA167E" w:rsidP="00D15574">
      <w:r>
        <w:t>На рисунке</w:t>
      </w:r>
      <w:r w:rsidR="00C543BE">
        <w:t> 7</w:t>
      </w:r>
      <w:r>
        <w:t xml:space="preserve"> представлена диаграмма состояний и переходов автомата. Все переходы, у которых не указано состояние сигнала </w:t>
      </w:r>
      <w:r w:rsidRPr="00FA167E">
        <w:rPr>
          <w:i/>
          <w:lang w:val="en-US"/>
        </w:rPr>
        <w:t>req</w:t>
      </w:r>
      <w:r>
        <w:t xml:space="preserve">, являются переходами с установленным сигналом </w:t>
      </w:r>
      <w:r w:rsidRPr="00FA167E">
        <w:rPr>
          <w:i/>
          <w:lang w:val="en-US"/>
        </w:rPr>
        <w:t>req</w:t>
      </w:r>
      <w:r w:rsidRPr="00FA167E">
        <w:t xml:space="preserve">. </w:t>
      </w:r>
      <w:r>
        <w:t xml:space="preserve">При отсутствии </w:t>
      </w:r>
      <w:r w:rsidRPr="00FA167E">
        <w:rPr>
          <w:i/>
          <w:lang w:val="en-US"/>
        </w:rPr>
        <w:t>req</w:t>
      </w:r>
      <w:r>
        <w:t xml:space="preserve"> автомат из любого состояния переходит в </w:t>
      </w:r>
      <w:r>
        <w:rPr>
          <w:lang w:val="en-US"/>
        </w:rPr>
        <w:t>IDLE</w:t>
      </w:r>
      <w:r w:rsidRPr="00FA167E">
        <w:t>.</w:t>
      </w:r>
    </w:p>
    <w:p w14:paraId="269784DA" w14:textId="77777777" w:rsidR="00FA167E" w:rsidRDefault="00FA167E" w:rsidP="00FA167E">
      <w:pPr>
        <w:pStyle w:val="Image"/>
        <w:keepNext/>
      </w:pPr>
      <w:r>
        <w:object w:dxaOrig="8116" w:dyaOrig="4950" w14:anchorId="43C18B76">
          <v:shape id="_x0000_i1026" type="#_x0000_t75" style="width:405.8pt;height:247.8pt" o:ole="">
            <v:imagedata r:id="rId15" o:title=""/>
          </v:shape>
          <o:OLEObject Type="Embed" ProgID="Visio.Drawing.15" ShapeID="_x0000_i1026" DrawAspect="Content" ObjectID="_1430902642" r:id="rId16"/>
        </w:object>
      </w:r>
    </w:p>
    <w:p w14:paraId="7A39349B" w14:textId="79E2203C" w:rsidR="00FA167E" w:rsidRPr="00FA167E" w:rsidRDefault="00FA167E" w:rsidP="00FA167E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7</w:t>
      </w:r>
      <w:r>
        <w:fldChar w:fldCharType="end"/>
      </w:r>
      <w:r w:rsidRPr="00FA167E">
        <w:t xml:space="preserve">. </w:t>
      </w:r>
      <w:r>
        <w:t>Диаграмма состояний и переходов</w:t>
      </w:r>
      <w:r>
        <w:br/>
        <w:t>автомата блока чтения данных кэша</w:t>
      </w:r>
    </w:p>
    <w:p w14:paraId="452C0250" w14:textId="047FE81C" w:rsidR="00D15574" w:rsidRPr="00FA167E" w:rsidRDefault="00D15574" w:rsidP="00D15574">
      <w:r>
        <w:t>Функциональная реализация автомата аналогична таковой у основного автомата кэша.</w:t>
      </w:r>
    </w:p>
    <w:p w14:paraId="3F3160BB" w14:textId="0BD8D392" w:rsidR="00A2732F" w:rsidRDefault="00A2732F" w:rsidP="00D15574">
      <w:pPr>
        <w:pStyle w:val="Heading2"/>
      </w:pPr>
      <w:bookmarkStart w:id="10" w:name="_Toc357160665"/>
      <w:r>
        <w:t>Блок выполнения команд</w:t>
      </w:r>
      <w:r w:rsidR="00377167">
        <w:t xml:space="preserve"> (АЛУ)</w:t>
      </w:r>
      <w:bookmarkEnd w:id="10"/>
    </w:p>
    <w:p w14:paraId="6458C9E3" w14:textId="3E173DDF" w:rsidR="00A2732F" w:rsidRPr="00DE2E61" w:rsidRDefault="002608F2" w:rsidP="00A2732F">
      <w:r>
        <w:t xml:space="preserve">В состав данного блока входят </w:t>
      </w:r>
      <w:r w:rsidR="00377167">
        <w:t xml:space="preserve">собственно </w:t>
      </w:r>
      <w:r>
        <w:t>АЛУ и логика реализации асинхронного протокола работы</w:t>
      </w:r>
      <w:r w:rsidR="00786A7F">
        <w:t>. При выставлении сигнала запроса к блоку, выставляет</w:t>
      </w:r>
      <w:r w:rsidR="003E745E">
        <w:t>ся</w:t>
      </w:r>
      <w:r w:rsidR="00786A7F">
        <w:t xml:space="preserve"> запрос к </w:t>
      </w:r>
      <w:r w:rsidR="003E745E">
        <w:t>блоку загрузки операндов, а затем выполняется операция, которая устанавливается управляющим входом блока.</w:t>
      </w:r>
      <w:bookmarkStart w:id="11" w:name="_GoBack"/>
      <w:bookmarkEnd w:id="11"/>
    </w:p>
    <w:p w14:paraId="7B1A1EA1" w14:textId="77777777" w:rsidR="009510D9" w:rsidRDefault="00A2732F" w:rsidP="009510D9">
      <w:pPr>
        <w:pStyle w:val="Image"/>
        <w:keepNext/>
      </w:pPr>
      <w:r>
        <w:rPr>
          <w:noProof/>
          <w:lang w:eastAsia="ru-RU"/>
        </w:rPr>
        <w:lastRenderedPageBreak/>
        <w:drawing>
          <wp:inline distT="0" distB="0" distL="0" distR="0" wp14:anchorId="6E2B34F3" wp14:editId="0A9B41BF">
            <wp:extent cx="2009524" cy="1523810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lock-stage-execution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9524" cy="1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42493" w14:textId="3525E84C" w:rsidR="00A2732F" w:rsidRPr="00A3007F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8</w:t>
      </w:r>
      <w:r>
        <w:fldChar w:fldCharType="end"/>
      </w:r>
      <w:r w:rsidRPr="009510D9">
        <w:t>.</w:t>
      </w:r>
      <w:r w:rsidR="00A2732F" w:rsidRPr="00A3007F">
        <w:t xml:space="preserve"> Условно-графическое обозначение АЛУ.</w:t>
      </w:r>
    </w:p>
    <w:p w14:paraId="372BF5D7" w14:textId="77777777" w:rsidR="00A2732F" w:rsidRDefault="00A2732F" w:rsidP="00A2732F">
      <w:r>
        <w:t>Входные и выходные сигналы:</w:t>
      </w:r>
    </w:p>
    <w:p w14:paraId="2C831C2A" w14:textId="77777777" w:rsidR="00A2732F" w:rsidRDefault="00A2732F" w:rsidP="00A2732F">
      <w:pPr>
        <w:pStyle w:val="ListParagraph"/>
        <w:numPr>
          <w:ilvl w:val="0"/>
          <w:numId w:val="28"/>
        </w:numPr>
      </w:pPr>
      <w:r>
        <w:rPr>
          <w:lang w:val="en-US"/>
        </w:rPr>
        <w:t xml:space="preserve">CLK — </w:t>
      </w:r>
      <w:r>
        <w:t>тактовый сигнал</w:t>
      </w:r>
    </w:p>
    <w:p w14:paraId="3CDC2FAE" w14:textId="77777777" w:rsidR="00A2732F" w:rsidRDefault="00A2732F" w:rsidP="00A2732F">
      <w:pPr>
        <w:pStyle w:val="ListParagraph"/>
        <w:numPr>
          <w:ilvl w:val="0"/>
          <w:numId w:val="28"/>
        </w:numPr>
      </w:pPr>
      <w:r>
        <w:rPr>
          <w:lang w:val="en-US"/>
        </w:rPr>
        <w:t>COMMAND </w:t>
      </w:r>
      <w:r w:rsidRPr="00D213D3">
        <w:t xml:space="preserve">— </w:t>
      </w:r>
      <w:r>
        <w:t>номер операции, которую должно выполнять АЛУ</w:t>
      </w:r>
    </w:p>
    <w:p w14:paraId="661DF76E" w14:textId="77777777" w:rsidR="00A2732F" w:rsidRDefault="00A2732F" w:rsidP="00A2732F">
      <w:pPr>
        <w:pStyle w:val="ListParagraph"/>
        <w:numPr>
          <w:ilvl w:val="0"/>
          <w:numId w:val="28"/>
        </w:numPr>
      </w:pPr>
      <w:r>
        <w:rPr>
          <w:lang w:val="en-US"/>
        </w:rPr>
        <w:t xml:space="preserve">IN1, IN2 — </w:t>
      </w:r>
      <w:r>
        <w:t>аргументы</w:t>
      </w:r>
    </w:p>
    <w:p w14:paraId="26AA3345" w14:textId="77777777" w:rsidR="00A2732F" w:rsidRDefault="00A2732F" w:rsidP="00A2732F">
      <w:pPr>
        <w:pStyle w:val="ListParagraph"/>
        <w:numPr>
          <w:ilvl w:val="0"/>
          <w:numId w:val="28"/>
        </w:numPr>
      </w:pPr>
      <w:r>
        <w:rPr>
          <w:lang w:val="en-US"/>
        </w:rPr>
        <w:t>E</w:t>
      </w:r>
      <w:r w:rsidRPr="00D213D3">
        <w:t>_</w:t>
      </w:r>
      <w:r>
        <w:rPr>
          <w:lang w:val="en-US"/>
        </w:rPr>
        <w:t>REQ </w:t>
      </w:r>
      <w:r w:rsidRPr="00D213D3">
        <w:t xml:space="preserve">— </w:t>
      </w:r>
      <w:r>
        <w:t>сигнал запроса операции АЛУ</w:t>
      </w:r>
    </w:p>
    <w:p w14:paraId="6A7D9EA7" w14:textId="77777777" w:rsidR="00A2732F" w:rsidRDefault="00A2732F" w:rsidP="00A2732F">
      <w:pPr>
        <w:pStyle w:val="ListParagraph"/>
        <w:numPr>
          <w:ilvl w:val="0"/>
          <w:numId w:val="28"/>
        </w:numPr>
      </w:pPr>
      <w:r>
        <w:rPr>
          <w:lang w:val="en-US"/>
        </w:rPr>
        <w:t>E</w:t>
      </w:r>
      <w:r w:rsidRPr="00D213D3">
        <w:t>_</w:t>
      </w:r>
      <w:r>
        <w:rPr>
          <w:lang w:val="en-US"/>
        </w:rPr>
        <w:t>RDY </w:t>
      </w:r>
      <w:r w:rsidRPr="00D213D3">
        <w:t xml:space="preserve">— </w:t>
      </w:r>
      <w:r>
        <w:t>сигнал готовности операции АЛУ</w:t>
      </w:r>
    </w:p>
    <w:p w14:paraId="703C5C89" w14:textId="77777777" w:rsidR="00A2732F" w:rsidRDefault="00A2732F" w:rsidP="00A2732F">
      <w:pPr>
        <w:pStyle w:val="ListParagraph"/>
        <w:numPr>
          <w:ilvl w:val="0"/>
          <w:numId w:val="28"/>
        </w:numPr>
      </w:pPr>
      <w:r>
        <w:rPr>
          <w:lang w:val="en-US"/>
        </w:rPr>
        <w:t>I</w:t>
      </w:r>
      <w:r w:rsidRPr="00D213D3">
        <w:t>_</w:t>
      </w:r>
      <w:r>
        <w:rPr>
          <w:lang w:val="en-US"/>
        </w:rPr>
        <w:t>REQ </w:t>
      </w:r>
      <w:r w:rsidRPr="00D213D3">
        <w:t xml:space="preserve">— </w:t>
      </w:r>
      <w:r>
        <w:t>выход сигнала запроса загрузки данных от блока загрузки</w:t>
      </w:r>
    </w:p>
    <w:p w14:paraId="56B6D4E0" w14:textId="77777777" w:rsidR="00A2732F" w:rsidRDefault="00A2732F" w:rsidP="00A2732F">
      <w:pPr>
        <w:pStyle w:val="ListParagraph"/>
        <w:numPr>
          <w:ilvl w:val="0"/>
          <w:numId w:val="28"/>
        </w:numPr>
      </w:pPr>
      <w:r>
        <w:rPr>
          <w:lang w:val="en-US"/>
        </w:rPr>
        <w:t>I</w:t>
      </w:r>
      <w:r w:rsidRPr="00D213D3">
        <w:t>_</w:t>
      </w:r>
      <w:r>
        <w:rPr>
          <w:lang w:val="en-US"/>
        </w:rPr>
        <w:t>RDY </w:t>
      </w:r>
      <w:r w:rsidRPr="00D213D3">
        <w:t xml:space="preserve">— </w:t>
      </w:r>
      <w:r>
        <w:t>вход сигнала готовности от блока записи</w:t>
      </w:r>
    </w:p>
    <w:p w14:paraId="3F117ECD" w14:textId="77777777" w:rsidR="00A2732F" w:rsidRPr="00E057E1" w:rsidRDefault="00A2732F" w:rsidP="00A2732F">
      <w:pPr>
        <w:pStyle w:val="ListParagraph"/>
        <w:numPr>
          <w:ilvl w:val="0"/>
          <w:numId w:val="28"/>
        </w:numPr>
      </w:pPr>
      <w:r>
        <w:rPr>
          <w:lang w:val="en-US"/>
        </w:rPr>
        <w:t xml:space="preserve">ZF — </w:t>
      </w:r>
      <w:r>
        <w:t xml:space="preserve">значение флага </w:t>
      </w:r>
      <w:r>
        <w:rPr>
          <w:lang w:val="en-US"/>
        </w:rPr>
        <w:t>Z</w:t>
      </w:r>
    </w:p>
    <w:p w14:paraId="1D3A47C1" w14:textId="77777777" w:rsidR="00A2732F" w:rsidRPr="00D213D3" w:rsidRDefault="00A2732F" w:rsidP="00A2732F">
      <w:pPr>
        <w:pStyle w:val="ListParagraph"/>
        <w:numPr>
          <w:ilvl w:val="0"/>
          <w:numId w:val="28"/>
        </w:numPr>
      </w:pPr>
      <w:r>
        <w:rPr>
          <w:lang w:val="en-US"/>
        </w:rPr>
        <w:t xml:space="preserve">OUT1, OUT2 — </w:t>
      </w:r>
      <w:r>
        <w:t>выходные значения операции</w:t>
      </w:r>
    </w:p>
    <w:p w14:paraId="5FDF8350" w14:textId="721B5EE7" w:rsidR="00A2732F" w:rsidRPr="00DE2E61" w:rsidRDefault="00A2732F" w:rsidP="00A2732F">
      <w:r w:rsidRPr="00DE2E61">
        <w:t>Ниже представлен список операций</w:t>
      </w:r>
      <w:r w:rsidR="002608F2">
        <w:t>, реализуемых АЛУ</w:t>
      </w:r>
      <w:r w:rsidRPr="00DE2E61">
        <w:t>:</w:t>
      </w:r>
    </w:p>
    <w:p w14:paraId="1CBD89DA" w14:textId="08B140AC" w:rsidR="00A2732F" w:rsidRPr="00DE2E61" w:rsidRDefault="00A2732F" w:rsidP="00A2732F">
      <w:pPr>
        <w:tabs>
          <w:tab w:val="left" w:pos="360"/>
          <w:tab w:val="left" w:pos="389"/>
          <w:tab w:val="left" w:pos="432"/>
          <w:tab w:val="left" w:pos="851"/>
          <w:tab w:val="left" w:pos="1418"/>
        </w:tabs>
        <w:ind w:firstLine="0"/>
        <w:jc w:val="right"/>
      </w:pPr>
      <w:r w:rsidRPr="00DE2E61">
        <w:t xml:space="preserve">Таблица </w:t>
      </w:r>
      <w:r w:rsidR="004C2651">
        <w:t>3</w:t>
      </w:r>
      <w:r w:rsidRPr="00DE2E61">
        <w:t>. Список операций АЛУ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23"/>
        <w:gridCol w:w="4063"/>
        <w:gridCol w:w="2557"/>
        <w:gridCol w:w="1235"/>
      </w:tblGrid>
      <w:tr w:rsidR="00A2732F" w:rsidRPr="00DE2E61" w14:paraId="6C74B3D5" w14:textId="77777777" w:rsidTr="00E57A17">
        <w:trPr>
          <w:trHeight w:val="320"/>
        </w:trPr>
        <w:tc>
          <w:tcPr>
            <w:tcW w:w="9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5E385A" w14:textId="77777777" w:rsidR="00A2732F" w:rsidRPr="00A2732F" w:rsidRDefault="00A2732F" w:rsidP="00E57A17">
            <w:pPr>
              <w:pStyle w:val="NoSpacing"/>
              <w:jc w:val="center"/>
              <w:rPr>
                <w:lang w:val="ru-RU"/>
              </w:rPr>
            </w:pPr>
            <w:r w:rsidRPr="00A2732F">
              <w:rPr>
                <w:lang w:val="ru-RU"/>
              </w:rPr>
              <w:t>Номер</w:t>
            </w:r>
          </w:p>
        </w:tc>
        <w:tc>
          <w:tcPr>
            <w:tcW w:w="20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A4AB76" w14:textId="77777777" w:rsidR="00A2732F" w:rsidRPr="00A2732F" w:rsidRDefault="00A2732F" w:rsidP="00E57A17">
            <w:pPr>
              <w:pStyle w:val="NoSpacing"/>
              <w:rPr>
                <w:lang w:val="ru-RU"/>
              </w:rPr>
            </w:pPr>
            <w:r w:rsidRPr="00A2732F">
              <w:rPr>
                <w:lang w:val="ru-RU"/>
              </w:rPr>
              <w:t>АЛУ</w:t>
            </w:r>
          </w:p>
        </w:tc>
        <w:tc>
          <w:tcPr>
            <w:tcW w:w="13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2B4BF" w14:textId="77777777" w:rsidR="00A2732F" w:rsidRPr="00A2732F" w:rsidRDefault="00A2732F" w:rsidP="00E57A17">
            <w:pPr>
              <w:pStyle w:val="NoSpacing"/>
              <w:jc w:val="center"/>
              <w:rPr>
                <w:lang w:val="ru-RU"/>
              </w:rPr>
            </w:pPr>
            <w:r w:rsidRPr="00A2732F">
              <w:rPr>
                <w:lang w:val="ru-RU"/>
              </w:rPr>
              <w:t>Операнды</w:t>
            </w:r>
          </w:p>
        </w:tc>
        <w:tc>
          <w:tcPr>
            <w:tcW w:w="6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ECC5FF" w14:textId="77777777" w:rsidR="00A2732F" w:rsidRPr="00A2732F" w:rsidRDefault="00A2732F" w:rsidP="00E57A17">
            <w:pPr>
              <w:pStyle w:val="NoSpacing"/>
              <w:jc w:val="center"/>
              <w:rPr>
                <w:lang w:val="ru-RU"/>
              </w:rPr>
            </w:pPr>
            <w:r w:rsidRPr="00A2732F">
              <w:rPr>
                <w:lang w:val="ru-RU"/>
              </w:rPr>
              <w:t>Код</w:t>
            </w:r>
          </w:p>
        </w:tc>
      </w:tr>
      <w:tr w:rsidR="00A2732F" w:rsidRPr="00DE2E61" w14:paraId="740722F8" w14:textId="77777777" w:rsidTr="00E57A17">
        <w:trPr>
          <w:trHeight w:val="320"/>
        </w:trPr>
        <w:tc>
          <w:tcPr>
            <w:tcW w:w="9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3D74E" w14:textId="77777777" w:rsidR="00A2732F" w:rsidRPr="00DE2E61" w:rsidRDefault="00A2732F" w:rsidP="00E57A17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20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07BEF2" w14:textId="77777777" w:rsidR="00A2732F" w:rsidRPr="00987D3C" w:rsidRDefault="00A2732F" w:rsidP="00E57A17">
            <w:pPr>
              <w:pStyle w:val="NoSpacing"/>
            </w:pPr>
            <w:r>
              <w:t>Pass through</w:t>
            </w:r>
          </w:p>
        </w:tc>
        <w:tc>
          <w:tcPr>
            <w:tcW w:w="1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355489" w14:textId="77777777" w:rsidR="00A2732F" w:rsidRPr="00DE2E61" w:rsidRDefault="00A2732F" w:rsidP="00E57A17">
            <w:pPr>
              <w:pStyle w:val="NoSpacing"/>
              <w:jc w:val="center"/>
            </w:pPr>
            <w:r w:rsidRPr="00DE2E61">
              <w:t>2</w:t>
            </w:r>
          </w:p>
        </w:tc>
        <w:tc>
          <w:tcPr>
            <w:tcW w:w="6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F8C0BF" w14:textId="77777777" w:rsidR="00A2732F" w:rsidRPr="00DE2E61" w:rsidRDefault="00A2732F" w:rsidP="00E57A17">
            <w:pPr>
              <w:pStyle w:val="NoSpacing"/>
              <w:jc w:val="center"/>
            </w:pPr>
            <w:r>
              <w:t>0</w:t>
            </w:r>
            <w:r w:rsidRPr="00DE2E61">
              <w:t>00</w:t>
            </w:r>
          </w:p>
        </w:tc>
      </w:tr>
      <w:tr w:rsidR="00A2732F" w:rsidRPr="00DE2E61" w14:paraId="3A2738B1" w14:textId="77777777" w:rsidTr="00E57A17">
        <w:trPr>
          <w:trHeight w:val="320"/>
        </w:trPr>
        <w:tc>
          <w:tcPr>
            <w:tcW w:w="9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57E27" w14:textId="77777777" w:rsidR="00A2732F" w:rsidRPr="00DE2E61" w:rsidRDefault="00A2732F" w:rsidP="00E57A17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20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5573F6" w14:textId="77777777" w:rsidR="00A2732F" w:rsidRPr="00987D3C" w:rsidRDefault="00A2732F" w:rsidP="00E57A17">
            <w:pPr>
              <w:pStyle w:val="NoSpacing"/>
            </w:pPr>
            <w:r>
              <w:t>Shift Right Logical</w:t>
            </w:r>
          </w:p>
        </w:tc>
        <w:tc>
          <w:tcPr>
            <w:tcW w:w="1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4E7D62" w14:textId="77777777" w:rsidR="00A2732F" w:rsidRPr="00DE2E61" w:rsidRDefault="00A2732F" w:rsidP="00E57A17">
            <w:pPr>
              <w:pStyle w:val="NoSpacing"/>
              <w:jc w:val="center"/>
            </w:pPr>
            <w:r w:rsidRPr="00DE2E61">
              <w:t>2</w:t>
            </w:r>
          </w:p>
        </w:tc>
        <w:tc>
          <w:tcPr>
            <w:tcW w:w="6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CEA59" w14:textId="77777777" w:rsidR="00A2732F" w:rsidRPr="00DE2E61" w:rsidRDefault="00A2732F" w:rsidP="00E57A17">
            <w:pPr>
              <w:pStyle w:val="NoSpacing"/>
              <w:jc w:val="center"/>
            </w:pPr>
            <w:r w:rsidRPr="00DE2E61">
              <w:t>001</w:t>
            </w:r>
          </w:p>
        </w:tc>
      </w:tr>
      <w:tr w:rsidR="00A2732F" w:rsidRPr="00DE2E61" w14:paraId="5D267499" w14:textId="77777777" w:rsidTr="00E57A17">
        <w:trPr>
          <w:trHeight w:val="300"/>
        </w:trPr>
        <w:tc>
          <w:tcPr>
            <w:tcW w:w="9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B6A869" w14:textId="77777777" w:rsidR="00A2732F" w:rsidRPr="00DE2E61" w:rsidRDefault="00A2732F" w:rsidP="00E57A17">
            <w:pPr>
              <w:pStyle w:val="NoSpacing"/>
              <w:jc w:val="center"/>
            </w:pPr>
            <w:r>
              <w:t>2</w:t>
            </w:r>
          </w:p>
        </w:tc>
        <w:tc>
          <w:tcPr>
            <w:tcW w:w="20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6769E9" w14:textId="77777777" w:rsidR="00A2732F" w:rsidRPr="00987D3C" w:rsidRDefault="00A2732F" w:rsidP="00E57A17">
            <w:pPr>
              <w:pStyle w:val="NoSpacing"/>
            </w:pPr>
            <w:r>
              <w:t>Subtract</w:t>
            </w:r>
          </w:p>
        </w:tc>
        <w:tc>
          <w:tcPr>
            <w:tcW w:w="1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6D81A" w14:textId="77777777" w:rsidR="00A2732F" w:rsidRPr="00DE2E61" w:rsidRDefault="00A2732F" w:rsidP="00E57A17">
            <w:pPr>
              <w:pStyle w:val="NoSpacing"/>
              <w:jc w:val="center"/>
            </w:pPr>
            <w:r w:rsidRPr="00DE2E61">
              <w:t>2</w:t>
            </w:r>
          </w:p>
        </w:tc>
        <w:tc>
          <w:tcPr>
            <w:tcW w:w="6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AD29BA" w14:textId="77777777" w:rsidR="00A2732F" w:rsidRPr="00DE2E61" w:rsidRDefault="00A2732F" w:rsidP="00E57A17">
            <w:pPr>
              <w:pStyle w:val="NoSpacing"/>
              <w:jc w:val="center"/>
            </w:pPr>
            <w:r w:rsidRPr="00DE2E61">
              <w:t>010</w:t>
            </w:r>
          </w:p>
        </w:tc>
      </w:tr>
      <w:tr w:rsidR="00A2732F" w:rsidRPr="00DE2E61" w14:paraId="7BE9E26A" w14:textId="77777777" w:rsidTr="00E57A17">
        <w:trPr>
          <w:trHeight w:val="300"/>
        </w:trPr>
        <w:tc>
          <w:tcPr>
            <w:tcW w:w="9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53FBFB" w14:textId="77777777" w:rsidR="00A2732F" w:rsidRPr="00DE2E61" w:rsidRDefault="00A2732F" w:rsidP="00E57A17">
            <w:pPr>
              <w:pStyle w:val="NoSpacing"/>
              <w:jc w:val="center"/>
            </w:pPr>
            <w:r>
              <w:t>3</w:t>
            </w:r>
          </w:p>
        </w:tc>
        <w:tc>
          <w:tcPr>
            <w:tcW w:w="20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F6A353" w14:textId="77777777" w:rsidR="00A2732F" w:rsidRPr="00987D3C" w:rsidRDefault="00A2732F" w:rsidP="00E57A17">
            <w:pPr>
              <w:pStyle w:val="NoSpacing"/>
            </w:pPr>
            <w:r>
              <w:t>AND</w:t>
            </w:r>
          </w:p>
        </w:tc>
        <w:tc>
          <w:tcPr>
            <w:tcW w:w="1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E48A82" w14:textId="77777777" w:rsidR="00A2732F" w:rsidRPr="00987D3C" w:rsidRDefault="00A2732F" w:rsidP="00E57A17">
            <w:pPr>
              <w:pStyle w:val="NoSpacing"/>
              <w:jc w:val="center"/>
            </w:pPr>
            <w:r>
              <w:t>2</w:t>
            </w:r>
          </w:p>
        </w:tc>
        <w:tc>
          <w:tcPr>
            <w:tcW w:w="6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A27186" w14:textId="77777777" w:rsidR="00A2732F" w:rsidRPr="00DE2E61" w:rsidRDefault="00A2732F" w:rsidP="00E57A17">
            <w:pPr>
              <w:pStyle w:val="NoSpacing"/>
              <w:jc w:val="center"/>
            </w:pPr>
            <w:r w:rsidRPr="00DE2E61">
              <w:t>011</w:t>
            </w:r>
          </w:p>
        </w:tc>
      </w:tr>
      <w:tr w:rsidR="00A2732F" w:rsidRPr="00DE2E61" w14:paraId="68903DAD" w14:textId="77777777" w:rsidTr="00E57A17">
        <w:trPr>
          <w:trHeight w:val="300"/>
        </w:trPr>
        <w:tc>
          <w:tcPr>
            <w:tcW w:w="94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FFA50" w14:textId="77777777" w:rsidR="00A2732F" w:rsidRPr="00DE2E61" w:rsidRDefault="00A2732F" w:rsidP="00E57A17">
            <w:pPr>
              <w:pStyle w:val="NoSpacing"/>
              <w:jc w:val="center"/>
            </w:pPr>
            <w:r>
              <w:t>4</w:t>
            </w:r>
          </w:p>
        </w:tc>
        <w:tc>
          <w:tcPr>
            <w:tcW w:w="20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2A800" w14:textId="4D9C814A" w:rsidR="00A2732F" w:rsidRPr="00987D3C" w:rsidRDefault="00963B60" w:rsidP="00963B60">
            <w:pPr>
              <w:pStyle w:val="NoSpacing"/>
            </w:pPr>
            <w:r>
              <w:t>NOT</w:t>
            </w:r>
            <w:r w:rsidR="00A2732F">
              <w:t>Z</w:t>
            </w:r>
          </w:p>
        </w:tc>
        <w:tc>
          <w:tcPr>
            <w:tcW w:w="1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3F924" w14:textId="77777777" w:rsidR="00A2732F" w:rsidRPr="00DE2E61" w:rsidRDefault="00A2732F" w:rsidP="00E57A17">
            <w:pPr>
              <w:pStyle w:val="NoSpacing"/>
              <w:jc w:val="center"/>
            </w:pPr>
            <w:r w:rsidRPr="00DE2E61">
              <w:t>1</w:t>
            </w:r>
          </w:p>
        </w:tc>
        <w:tc>
          <w:tcPr>
            <w:tcW w:w="6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9BE8E" w14:textId="77777777" w:rsidR="00A2732F" w:rsidRPr="00DE2E61" w:rsidRDefault="00A2732F" w:rsidP="00E57A17">
            <w:pPr>
              <w:pStyle w:val="NoSpacing"/>
              <w:jc w:val="center"/>
            </w:pPr>
            <w:r w:rsidRPr="00DE2E61">
              <w:t>100</w:t>
            </w:r>
          </w:p>
        </w:tc>
      </w:tr>
    </w:tbl>
    <w:p w14:paraId="009B0BDD" w14:textId="77777777" w:rsidR="00A2732F" w:rsidRDefault="00A2732F" w:rsidP="00A2732F"/>
    <w:p w14:paraId="5722D3FB" w14:textId="091E26BC" w:rsidR="00A2732F" w:rsidRDefault="00A2732F" w:rsidP="00A2732F">
      <w:r>
        <w:lastRenderedPageBreak/>
        <w:t>АЛУ работает в качестве второй стадии выполнения команды в асинхронном режиме. Следует</w:t>
      </w:r>
      <w:r w:rsidRPr="00A3007F">
        <w:t xml:space="preserve"> </w:t>
      </w:r>
      <w:r>
        <w:t>отметить</w:t>
      </w:r>
      <w:r w:rsidRPr="00A3007F">
        <w:t xml:space="preserve"> </w:t>
      </w:r>
      <w:r w:rsidR="002608F2">
        <w:t>операцию</w:t>
      </w:r>
      <w:r w:rsidRPr="00A3007F">
        <w:t xml:space="preserve"> </w:t>
      </w:r>
      <w:r>
        <w:rPr>
          <w:lang w:val="en-US"/>
        </w:rPr>
        <w:t>Pass through</w:t>
      </w:r>
      <w:r>
        <w:t> </w:t>
      </w:r>
      <w:r w:rsidRPr="00A3007F">
        <w:t>(0)</w:t>
      </w:r>
      <w:r w:rsidR="002608F2">
        <w:t> </w:t>
      </w:r>
      <w:r w:rsidRPr="00987D3C">
        <w:t xml:space="preserve">— </w:t>
      </w:r>
      <w:r w:rsidR="002608F2">
        <w:t xml:space="preserve">отправку </w:t>
      </w:r>
      <w:r>
        <w:t xml:space="preserve">аргументов на выход без изменений, используется в таких командах, как </w:t>
      </w:r>
      <w:r>
        <w:rPr>
          <w:lang w:val="en-US"/>
        </w:rPr>
        <w:t>MOV</w:t>
      </w:r>
      <w:r>
        <w:t xml:space="preserve">, </w:t>
      </w:r>
      <w:r>
        <w:rPr>
          <w:lang w:val="en-US"/>
        </w:rPr>
        <w:t>JMP</w:t>
      </w:r>
      <w:r>
        <w:t xml:space="preserve"> и прочие, не требующие вычислений, но использующие аргументы для записи данных. Код операции </w:t>
      </w:r>
      <w:r w:rsidR="002608F2">
        <w:t>устанавливается устройством управления</w:t>
      </w:r>
      <w:r>
        <w:t xml:space="preserve"> после загрузки команды.</w:t>
      </w:r>
    </w:p>
    <w:p w14:paraId="65321B24" w14:textId="2CB085D9" w:rsidR="00AB348B" w:rsidRDefault="00AB348B" w:rsidP="00A2732F">
      <w:r>
        <w:t xml:space="preserve">Отдельные операции АЛУ выполнены как комбинационные схемы, что не вносит тактовой задержки в схему, однако увеличивает необходимую длительность такта из-за большой логической </w:t>
      </w:r>
      <w:r w:rsidR="00786A7F">
        <w:t>глубины</w:t>
      </w:r>
      <w:r>
        <w:t xml:space="preserve"> некоторых операций, в частности, операция логического сдвига реализована схемой типа «</w:t>
      </w:r>
      <w:r>
        <w:rPr>
          <w:lang w:val="en-US"/>
        </w:rPr>
        <w:t>barrel</w:t>
      </w:r>
      <w:r w:rsidRPr="00AB348B">
        <w:t xml:space="preserve"> </w:t>
      </w:r>
      <w:r>
        <w:rPr>
          <w:lang w:val="en-US"/>
        </w:rPr>
        <w:t>shifter</w:t>
      </w:r>
      <w:r>
        <w:t>»</w:t>
      </w:r>
      <w:r w:rsidR="00786A7F">
        <w:t>.</w:t>
      </w:r>
    </w:p>
    <w:p w14:paraId="5EEA1424" w14:textId="63737B4C" w:rsidR="00D476C9" w:rsidRPr="00D476C9" w:rsidRDefault="00D476C9" w:rsidP="00A2732F">
      <w:r>
        <w:t xml:space="preserve">Так как по заданию требуется реализация только одного флага состояния — </w:t>
      </w:r>
      <w:r>
        <w:rPr>
          <w:lang w:val="en-US"/>
        </w:rPr>
        <w:t>ZF</w:t>
      </w:r>
      <w:r>
        <w:t>, регистр флагов включен в состав блока выполнения команд, так как больше нигде данный флаг</w:t>
      </w:r>
      <w:r w:rsidR="006E05D1">
        <w:t xml:space="preserve"> состояния</w:t>
      </w:r>
      <w:r>
        <w:t xml:space="preserve"> изменен быть не может. Однако при появлении других флагов может быть выделен отдельный блок регистров (по функционированию аналогичный блоку </w:t>
      </w:r>
      <w:r>
        <w:rPr>
          <w:lang w:val="en-US"/>
        </w:rPr>
        <w:t>IP</w:t>
      </w:r>
      <w:r w:rsidRPr="00D476C9">
        <w:t>/</w:t>
      </w:r>
      <w:r>
        <w:rPr>
          <w:lang w:val="en-US"/>
        </w:rPr>
        <w:t>IR</w:t>
      </w:r>
      <w:r w:rsidRPr="00D476C9">
        <w:t>)</w:t>
      </w:r>
      <w:r>
        <w:t xml:space="preserve"> для хранения флагов.</w:t>
      </w:r>
    </w:p>
    <w:p w14:paraId="740DCAC3" w14:textId="5D68DEF4" w:rsidR="00855F87" w:rsidRDefault="00855F87" w:rsidP="00855F87">
      <w:pPr>
        <w:pStyle w:val="Heading2"/>
      </w:pPr>
      <w:bookmarkStart w:id="12" w:name="_Toc357160666"/>
      <w:r>
        <w:t>Блок загрузки команд</w:t>
      </w:r>
      <w:bookmarkEnd w:id="12"/>
    </w:p>
    <w:p w14:paraId="30EFFA2A" w14:textId="07C7639D" w:rsidR="00855F87" w:rsidRDefault="00855F87" w:rsidP="00855F87">
      <w:r>
        <w:t xml:space="preserve">Данный блок является реализацией первого этапа обработки команды процессором. </w:t>
      </w:r>
      <w:r w:rsidR="008E7366">
        <w:t>Он подключается к шинам адреса/данных команд для загрузки команд из ПЗУ.</w:t>
      </w:r>
    </w:p>
    <w:p w14:paraId="4154B46E" w14:textId="77777777" w:rsidR="009510D9" w:rsidRDefault="00855F87" w:rsidP="009510D9">
      <w:pPr>
        <w:pStyle w:val="Image"/>
        <w:keepNext/>
      </w:pPr>
      <w:r>
        <w:rPr>
          <w:noProof/>
          <w:lang w:eastAsia="ru-RU"/>
        </w:rPr>
        <w:drawing>
          <wp:inline distT="0" distB="0" distL="0" distR="0" wp14:anchorId="0A863779" wp14:editId="7C9A2A7B">
            <wp:extent cx="2619048" cy="1219048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lock-stage-instruction-fetch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9048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53376" w14:textId="4B4D44E0" w:rsidR="008E7366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9</w:t>
      </w:r>
      <w:r>
        <w:fldChar w:fldCharType="end"/>
      </w:r>
      <w:r w:rsidRPr="009510D9">
        <w:t>.</w:t>
      </w:r>
      <w:r w:rsidR="008E7366">
        <w:t xml:space="preserve"> Условное графическое обозначение блока загрузки команд</w:t>
      </w:r>
    </w:p>
    <w:p w14:paraId="5399E4E3" w14:textId="2D33CADA" w:rsidR="008E7366" w:rsidRDefault="008E7366" w:rsidP="008E7366">
      <w:r>
        <w:lastRenderedPageBreak/>
        <w:t>Входы и выходы блока:</w:t>
      </w:r>
    </w:p>
    <w:p w14:paraId="4CF34F3E" w14:textId="78640C5A" w:rsidR="008E7366" w:rsidRDefault="008E7366" w:rsidP="008E7366">
      <w:pPr>
        <w:pStyle w:val="ListParagraph"/>
        <w:numPr>
          <w:ilvl w:val="0"/>
          <w:numId w:val="31"/>
        </w:numPr>
      </w:pPr>
      <w:r>
        <w:rPr>
          <w:lang w:val="en-US"/>
        </w:rPr>
        <w:t xml:space="preserve">CLK — </w:t>
      </w:r>
      <w:r>
        <w:t>тактовый сигнал</w:t>
      </w:r>
    </w:p>
    <w:p w14:paraId="4A5D4D1C" w14:textId="5CBB6087" w:rsidR="008E7366" w:rsidRDefault="008E7366" w:rsidP="008E7366">
      <w:pPr>
        <w:pStyle w:val="ListParagraph"/>
        <w:numPr>
          <w:ilvl w:val="0"/>
          <w:numId w:val="31"/>
        </w:numPr>
      </w:pPr>
      <w:r>
        <w:rPr>
          <w:lang w:val="en-US"/>
        </w:rPr>
        <w:t>REQ</w:t>
      </w:r>
      <w:r w:rsidRPr="008E7366">
        <w:t xml:space="preserve">, </w:t>
      </w:r>
      <w:r>
        <w:rPr>
          <w:lang w:val="en-US"/>
        </w:rPr>
        <w:t>RDY </w:t>
      </w:r>
      <w:r w:rsidRPr="008E7366">
        <w:t xml:space="preserve">— </w:t>
      </w:r>
      <w:r>
        <w:t>сигналы запроса/готовности для реализации асинхронного протокола работы</w:t>
      </w:r>
    </w:p>
    <w:p w14:paraId="13D72D73" w14:textId="77777777" w:rsidR="008E7366" w:rsidRDefault="008E7366" w:rsidP="008E7366">
      <w:pPr>
        <w:pStyle w:val="ListParagraph"/>
        <w:numPr>
          <w:ilvl w:val="0"/>
          <w:numId w:val="31"/>
        </w:numPr>
      </w:pPr>
      <w:r>
        <w:rPr>
          <w:lang w:val="en-US"/>
        </w:rPr>
        <w:t>ADDR </w:t>
      </w:r>
      <w:r w:rsidRPr="008E7366">
        <w:t xml:space="preserve">— </w:t>
      </w:r>
      <w:r>
        <w:t>вход адреса запрашиваемой команды</w:t>
      </w:r>
    </w:p>
    <w:p w14:paraId="37413C84" w14:textId="4E2A84AD" w:rsidR="008E7366" w:rsidRPr="008E7366" w:rsidRDefault="008E7366" w:rsidP="008E7366">
      <w:pPr>
        <w:pStyle w:val="ListParagraph"/>
        <w:numPr>
          <w:ilvl w:val="0"/>
          <w:numId w:val="31"/>
        </w:numPr>
      </w:pPr>
      <w:r>
        <w:rPr>
          <w:lang w:val="en-US"/>
        </w:rPr>
        <w:t>ROM</w:t>
      </w:r>
      <w:r w:rsidRPr="008E7366">
        <w:t>_</w:t>
      </w:r>
      <w:r>
        <w:rPr>
          <w:lang w:val="en-US"/>
        </w:rPr>
        <w:t>ADDR</w:t>
      </w:r>
      <w:r w:rsidRPr="008E7366">
        <w:t xml:space="preserve">, </w:t>
      </w:r>
      <w:r>
        <w:rPr>
          <w:lang w:val="en-US"/>
        </w:rPr>
        <w:t>ROM</w:t>
      </w:r>
      <w:r w:rsidRPr="008E7366">
        <w:t>_</w:t>
      </w:r>
      <w:r>
        <w:rPr>
          <w:lang w:val="en-US"/>
        </w:rPr>
        <w:t>DATA</w:t>
      </w:r>
      <w:r w:rsidRPr="008E7366">
        <w:t>_</w:t>
      </w:r>
      <w:r>
        <w:rPr>
          <w:lang w:val="en-US"/>
        </w:rPr>
        <w:t>IN </w:t>
      </w:r>
      <w:r w:rsidRPr="008E7366">
        <w:t xml:space="preserve">— </w:t>
      </w:r>
      <w:r>
        <w:t>выход на шину адреса команд и вход шины данных команд</w:t>
      </w:r>
    </w:p>
    <w:p w14:paraId="01C27A04" w14:textId="34BB3AF2" w:rsidR="008E7366" w:rsidRDefault="008E7366" w:rsidP="008E7366">
      <w:pPr>
        <w:pStyle w:val="ListParagraph"/>
        <w:numPr>
          <w:ilvl w:val="0"/>
          <w:numId w:val="31"/>
        </w:numPr>
      </w:pPr>
      <w:r>
        <w:rPr>
          <w:lang w:val="en-US"/>
        </w:rPr>
        <w:t xml:space="preserve">INSTR — </w:t>
      </w:r>
      <w:r>
        <w:t>выход данных команды</w:t>
      </w:r>
    </w:p>
    <w:p w14:paraId="40F75EF5" w14:textId="5F083807" w:rsidR="008E7366" w:rsidRDefault="008E7366" w:rsidP="008E7366">
      <w:r>
        <w:t>После установки адреса запрашиваемой команды и сигнала запроса команды по фронту тактового сигнала блок устанавливает на выход шины адреса 4 последовательных адреса, начиная с адреса запрашиваемой команды, и защелкивает в буферных регистрах 4 байта команды. После этого на выходе устанавливается сигнал готовности блока.</w:t>
      </w:r>
    </w:p>
    <w:p w14:paraId="3C900010" w14:textId="173D6567" w:rsidR="007F53EF" w:rsidRDefault="007F53EF" w:rsidP="007F53EF">
      <w:pPr>
        <w:pStyle w:val="Heading2"/>
      </w:pPr>
      <w:bookmarkStart w:id="13" w:name="_Toc357160667"/>
      <w:r>
        <w:t>Блок загрузки данных</w:t>
      </w:r>
      <w:bookmarkEnd w:id="13"/>
    </w:p>
    <w:p w14:paraId="55C365B7" w14:textId="71C6E168" w:rsidR="00540EB4" w:rsidRDefault="007F53EF" w:rsidP="00540EB4">
      <w:r>
        <w:t>Данный блок служит для загрузки операндов, которые будут использоваться для исполнения команды или при записи данных.</w:t>
      </w:r>
      <w:r w:rsidR="00540EB4">
        <w:t xml:space="preserve"> Так как только для одного из аргументов может понадобиться обращение к кэшу, осуществляется одновременная загрузка обоих аргументов, где первый может размещаться в блоке регистров (используется первый канал чтения блока регистров) или в стеке, а второй — также в блоке регистров (используется второй канал чтения блока регистров), в стеке, в ОЗУ (используется кэш) или непосредственно размещается в теле команды (поле второго аргумента непосредственно соответствует аргументу).</w:t>
      </w:r>
    </w:p>
    <w:p w14:paraId="3911F4EA" w14:textId="4421F73F" w:rsidR="007F53EF" w:rsidRDefault="00540EB4" w:rsidP="00540EB4">
      <w:r>
        <w:lastRenderedPageBreak/>
        <w:t>Тип первого аргумента устанавливается по адресу чтения (благодаря тому, что вершине стека присвоен фиксированный адрес). Тип второго аргумента устанавливается флагами расположения 2 аргумента в памяти и непосредственного типа 2 аргумента (установлен может быть только один флаг из двух).</w:t>
      </w:r>
    </w:p>
    <w:p w14:paraId="267F845C" w14:textId="579DE28B" w:rsidR="00B73219" w:rsidRDefault="00B73219" w:rsidP="00540EB4">
      <w:r>
        <w:t>Для оптимизации количества операций блока выполнения команд реализована возможность обмена местами выходных данных. В случае установки флага первый аргумент команды отображается во втором выходе данных, а второй аргумент — в первом выходе.</w:t>
      </w:r>
    </w:p>
    <w:p w14:paraId="7E250422" w14:textId="77777777" w:rsidR="009510D9" w:rsidRDefault="007F53EF" w:rsidP="009510D9">
      <w:pPr>
        <w:pStyle w:val="Image"/>
        <w:keepNext/>
      </w:pPr>
      <w:r>
        <w:rPr>
          <w:noProof/>
          <w:lang w:eastAsia="ru-RU"/>
        </w:rPr>
        <w:drawing>
          <wp:inline distT="0" distB="0" distL="0" distR="0" wp14:anchorId="0F59912B" wp14:editId="6C9E2E39">
            <wp:extent cx="2695238" cy="2438095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lock-stage-data-read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5238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031DA" w14:textId="1F4AB820" w:rsidR="007F53EF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10</w:t>
      </w:r>
      <w:r>
        <w:fldChar w:fldCharType="end"/>
      </w:r>
      <w:r w:rsidRPr="009510D9">
        <w:t>.</w:t>
      </w:r>
      <w:r w:rsidR="007F53EF">
        <w:t xml:space="preserve"> Условное графическое обозначение блока загрузки данных</w:t>
      </w:r>
    </w:p>
    <w:p w14:paraId="73D6E4F8" w14:textId="23166CBE" w:rsidR="007F53EF" w:rsidRDefault="007F53EF" w:rsidP="007F53EF">
      <w:r>
        <w:t>Входы и выходы блока:</w:t>
      </w:r>
    </w:p>
    <w:p w14:paraId="711B7855" w14:textId="3F5631F6" w:rsidR="007F53EF" w:rsidRDefault="007F53EF" w:rsidP="007F53EF">
      <w:pPr>
        <w:pStyle w:val="ListParagraph"/>
        <w:numPr>
          <w:ilvl w:val="0"/>
          <w:numId w:val="32"/>
        </w:numPr>
      </w:pPr>
      <w:r>
        <w:rPr>
          <w:lang w:val="en-US"/>
        </w:rPr>
        <w:t xml:space="preserve">CLK — </w:t>
      </w:r>
      <w:r>
        <w:t>тактовый сигнал</w:t>
      </w:r>
    </w:p>
    <w:p w14:paraId="37151868" w14:textId="450075B0" w:rsidR="007F53EF" w:rsidRDefault="007F53EF" w:rsidP="007F53EF">
      <w:pPr>
        <w:pStyle w:val="ListParagraph"/>
        <w:numPr>
          <w:ilvl w:val="0"/>
          <w:numId w:val="32"/>
        </w:numPr>
      </w:pPr>
      <w:r>
        <w:rPr>
          <w:lang w:val="en-US"/>
        </w:rPr>
        <w:t>REQ</w:t>
      </w:r>
      <w:r w:rsidRPr="007F53EF">
        <w:t>/</w:t>
      </w:r>
      <w:r>
        <w:rPr>
          <w:lang w:val="en-US"/>
        </w:rPr>
        <w:t>RDY </w:t>
      </w:r>
      <w:r w:rsidRPr="007F53EF">
        <w:t>—</w:t>
      </w:r>
      <w:r>
        <w:rPr>
          <w:lang w:val="en-US"/>
        </w:rPr>
        <w:t> </w:t>
      </w:r>
      <w:r>
        <w:t>сигналы запроса/готовности асинхронного протокола работы блока</w:t>
      </w:r>
    </w:p>
    <w:p w14:paraId="046AEBFA" w14:textId="0320E09C" w:rsidR="00540EB4" w:rsidRDefault="00540EB4" w:rsidP="007F53EF">
      <w:pPr>
        <w:pStyle w:val="ListParagraph"/>
        <w:numPr>
          <w:ilvl w:val="0"/>
          <w:numId w:val="32"/>
        </w:numPr>
      </w:pPr>
      <w:r>
        <w:rPr>
          <w:lang w:val="en-US"/>
        </w:rPr>
        <w:t>READ</w:t>
      </w:r>
      <w:r w:rsidRPr="00540EB4">
        <w:t>1_</w:t>
      </w:r>
      <w:r>
        <w:rPr>
          <w:lang w:val="en-US"/>
        </w:rPr>
        <w:t>ADDR</w:t>
      </w:r>
      <w:r w:rsidRPr="00540EB4">
        <w:t xml:space="preserve">, </w:t>
      </w:r>
      <w:r>
        <w:rPr>
          <w:lang w:val="en-US"/>
        </w:rPr>
        <w:t>READ</w:t>
      </w:r>
      <w:r w:rsidRPr="00540EB4">
        <w:t>2_</w:t>
      </w:r>
      <w:r>
        <w:rPr>
          <w:lang w:val="en-US"/>
        </w:rPr>
        <w:t>ADDR </w:t>
      </w:r>
      <w:r w:rsidRPr="00540EB4">
        <w:t xml:space="preserve">— </w:t>
      </w:r>
      <w:r>
        <w:t>адреса чтения первого и второго аргументов соответственно</w:t>
      </w:r>
    </w:p>
    <w:p w14:paraId="666E06D6" w14:textId="5E239B8E" w:rsidR="00540EB4" w:rsidRDefault="00540EB4" w:rsidP="007F53EF">
      <w:pPr>
        <w:pStyle w:val="ListParagraph"/>
        <w:numPr>
          <w:ilvl w:val="0"/>
          <w:numId w:val="32"/>
        </w:numPr>
      </w:pPr>
      <w:r>
        <w:rPr>
          <w:lang w:val="en-US"/>
        </w:rPr>
        <w:t>READ</w:t>
      </w:r>
      <w:r w:rsidRPr="00540EB4">
        <w:t>2_</w:t>
      </w:r>
      <w:r>
        <w:rPr>
          <w:lang w:val="en-US"/>
        </w:rPr>
        <w:t>TYPE</w:t>
      </w:r>
      <w:r w:rsidRPr="00540EB4">
        <w:t>_</w:t>
      </w:r>
      <w:r>
        <w:rPr>
          <w:lang w:val="en-US"/>
        </w:rPr>
        <w:t>MEM </w:t>
      </w:r>
      <w:r w:rsidRPr="00540EB4">
        <w:t xml:space="preserve">— </w:t>
      </w:r>
      <w:r>
        <w:t>флаг расположения 2 аргумента в ОЗУ</w:t>
      </w:r>
    </w:p>
    <w:p w14:paraId="171371DA" w14:textId="437EEEC6" w:rsidR="00540EB4" w:rsidRDefault="00540EB4" w:rsidP="007F53EF">
      <w:pPr>
        <w:pStyle w:val="ListParagraph"/>
        <w:numPr>
          <w:ilvl w:val="0"/>
          <w:numId w:val="32"/>
        </w:numPr>
      </w:pPr>
      <w:r>
        <w:rPr>
          <w:lang w:val="en-US"/>
        </w:rPr>
        <w:lastRenderedPageBreak/>
        <w:t>READ</w:t>
      </w:r>
      <w:r w:rsidRPr="00540EB4">
        <w:t>2_</w:t>
      </w:r>
      <w:r>
        <w:rPr>
          <w:lang w:val="en-US"/>
        </w:rPr>
        <w:t>TYPE</w:t>
      </w:r>
      <w:r w:rsidRPr="00540EB4">
        <w:t>_</w:t>
      </w:r>
      <w:r>
        <w:rPr>
          <w:lang w:val="en-US"/>
        </w:rPr>
        <w:t>DIRECT </w:t>
      </w:r>
      <w:r w:rsidRPr="00540EB4">
        <w:t xml:space="preserve">— </w:t>
      </w:r>
      <w:r>
        <w:t>флаг непосредственного типа 2 аргумента</w:t>
      </w:r>
    </w:p>
    <w:p w14:paraId="485CFDE8" w14:textId="4A3B43CD" w:rsidR="00B73219" w:rsidRPr="00B73219" w:rsidRDefault="00B73219" w:rsidP="007F53EF">
      <w:pPr>
        <w:pStyle w:val="ListParagraph"/>
        <w:numPr>
          <w:ilvl w:val="0"/>
          <w:numId w:val="32"/>
        </w:numPr>
      </w:pPr>
      <w:r>
        <w:rPr>
          <w:lang w:val="en-US"/>
        </w:rPr>
        <w:t>SWAP</w:t>
      </w:r>
      <w:r w:rsidRPr="00FB1A60">
        <w:t>_</w:t>
      </w:r>
      <w:r>
        <w:rPr>
          <w:lang w:val="en-US"/>
        </w:rPr>
        <w:t>OUT </w:t>
      </w:r>
      <w:r w:rsidRPr="00FB1A60">
        <w:t>—</w:t>
      </w:r>
      <w:r>
        <w:rPr>
          <w:lang w:val="en-US"/>
        </w:rPr>
        <w:t> </w:t>
      </w:r>
      <w:r>
        <w:t>флаг обмена местами аргументов на выходе</w:t>
      </w:r>
    </w:p>
    <w:p w14:paraId="75C24319" w14:textId="5C98994C" w:rsidR="00214C55" w:rsidRDefault="00214C55" w:rsidP="007F53EF">
      <w:pPr>
        <w:pStyle w:val="ListParagraph"/>
        <w:numPr>
          <w:ilvl w:val="0"/>
          <w:numId w:val="32"/>
        </w:numPr>
      </w:pPr>
      <w:r>
        <w:rPr>
          <w:lang w:val="en-US"/>
        </w:rPr>
        <w:t>OUT</w:t>
      </w:r>
      <w:r w:rsidRPr="00B73219">
        <w:t xml:space="preserve">1, </w:t>
      </w:r>
      <w:r>
        <w:rPr>
          <w:lang w:val="en-US"/>
        </w:rPr>
        <w:t>OUT</w:t>
      </w:r>
      <w:r w:rsidRPr="00B73219">
        <w:t>2</w:t>
      </w:r>
      <w:r>
        <w:rPr>
          <w:lang w:val="en-US"/>
        </w:rPr>
        <w:t> </w:t>
      </w:r>
      <w:r w:rsidRPr="00B73219">
        <w:t xml:space="preserve">— </w:t>
      </w:r>
      <w:r>
        <w:t>выходы 1 и 2 аргументов соответственно</w:t>
      </w:r>
    </w:p>
    <w:p w14:paraId="3DAFB96E" w14:textId="7E38AC16" w:rsidR="007F53EF" w:rsidRDefault="007F53EF" w:rsidP="007F53EF">
      <w:pPr>
        <w:pStyle w:val="ListParagraph"/>
        <w:numPr>
          <w:ilvl w:val="0"/>
          <w:numId w:val="32"/>
        </w:numPr>
      </w:pPr>
      <w:r>
        <w:rPr>
          <w:lang w:val="en-US"/>
        </w:rPr>
        <w:t>REG</w:t>
      </w:r>
      <w:r w:rsidRPr="007F53EF">
        <w:t>1_</w:t>
      </w:r>
      <w:r>
        <w:rPr>
          <w:lang w:val="en-US"/>
        </w:rPr>
        <w:t>ADDR</w:t>
      </w:r>
      <w:r w:rsidRPr="007F53EF">
        <w:t xml:space="preserve">, </w:t>
      </w:r>
      <w:r>
        <w:rPr>
          <w:lang w:val="en-US"/>
        </w:rPr>
        <w:t>REG</w:t>
      </w:r>
      <w:r w:rsidRPr="007F53EF">
        <w:t>2_</w:t>
      </w:r>
      <w:r>
        <w:rPr>
          <w:lang w:val="en-US"/>
        </w:rPr>
        <w:t>ADDR</w:t>
      </w:r>
      <w:r>
        <w:t> — выходы номеров запрашиваемых регистров для двух каналов чтения блока регистров</w:t>
      </w:r>
    </w:p>
    <w:p w14:paraId="161AF42F" w14:textId="4C3846AE" w:rsidR="007F53EF" w:rsidRDefault="007F53EF" w:rsidP="007F53EF">
      <w:pPr>
        <w:pStyle w:val="ListParagraph"/>
        <w:numPr>
          <w:ilvl w:val="0"/>
          <w:numId w:val="32"/>
        </w:numPr>
      </w:pPr>
      <w:r>
        <w:rPr>
          <w:lang w:val="en-US"/>
        </w:rPr>
        <w:t>REG</w:t>
      </w:r>
      <w:r w:rsidRPr="007F53EF">
        <w:t>1_</w:t>
      </w:r>
      <w:r>
        <w:rPr>
          <w:lang w:val="en-US"/>
        </w:rPr>
        <w:t>IN</w:t>
      </w:r>
      <w:r w:rsidRPr="007F53EF">
        <w:t xml:space="preserve">, </w:t>
      </w:r>
      <w:r>
        <w:rPr>
          <w:lang w:val="en-US"/>
        </w:rPr>
        <w:t>REG</w:t>
      </w:r>
      <w:r w:rsidRPr="007F53EF">
        <w:t>2_</w:t>
      </w:r>
      <w:r>
        <w:rPr>
          <w:lang w:val="en-US"/>
        </w:rPr>
        <w:t>IN </w:t>
      </w:r>
      <w:r w:rsidRPr="007F53EF">
        <w:t xml:space="preserve">— </w:t>
      </w:r>
      <w:r>
        <w:t>входы чтения данных регистров</w:t>
      </w:r>
    </w:p>
    <w:p w14:paraId="25FC6086" w14:textId="45946B42" w:rsidR="007F53EF" w:rsidRDefault="00540EB4" w:rsidP="007F53EF">
      <w:pPr>
        <w:pStyle w:val="ListParagraph"/>
        <w:numPr>
          <w:ilvl w:val="0"/>
          <w:numId w:val="32"/>
        </w:numPr>
      </w:pPr>
      <w:r>
        <w:rPr>
          <w:lang w:val="en-US"/>
        </w:rPr>
        <w:t>RAM</w:t>
      </w:r>
      <w:r w:rsidRPr="00540EB4">
        <w:t>_</w:t>
      </w:r>
      <w:r>
        <w:rPr>
          <w:lang w:val="en-US"/>
        </w:rPr>
        <w:t>REQ</w:t>
      </w:r>
      <w:r w:rsidRPr="00540EB4">
        <w:t>/</w:t>
      </w:r>
      <w:r>
        <w:rPr>
          <w:lang w:val="en-US"/>
        </w:rPr>
        <w:t>RAM</w:t>
      </w:r>
      <w:r w:rsidRPr="00540EB4">
        <w:t>_</w:t>
      </w:r>
      <w:r>
        <w:rPr>
          <w:lang w:val="en-US"/>
        </w:rPr>
        <w:t>RDY </w:t>
      </w:r>
      <w:r w:rsidRPr="00540EB4">
        <w:t xml:space="preserve">— </w:t>
      </w:r>
      <w:r>
        <w:t>сигналы запроса/готовности кэша</w:t>
      </w:r>
    </w:p>
    <w:p w14:paraId="69E38E21" w14:textId="3B290A62" w:rsidR="00540EB4" w:rsidRDefault="00540EB4" w:rsidP="007F53EF">
      <w:pPr>
        <w:pStyle w:val="ListParagraph"/>
        <w:numPr>
          <w:ilvl w:val="0"/>
          <w:numId w:val="32"/>
        </w:numPr>
      </w:pPr>
      <w:r>
        <w:rPr>
          <w:lang w:val="en-US"/>
        </w:rPr>
        <w:t>RAM</w:t>
      </w:r>
      <w:r w:rsidRPr="00540EB4">
        <w:t>_</w:t>
      </w:r>
      <w:r>
        <w:rPr>
          <w:lang w:val="en-US"/>
        </w:rPr>
        <w:t>ADDR </w:t>
      </w:r>
      <w:r w:rsidRPr="00540EB4">
        <w:t xml:space="preserve">— </w:t>
      </w:r>
      <w:r>
        <w:t>адрес запрашиваемых из кэша данных</w:t>
      </w:r>
    </w:p>
    <w:p w14:paraId="450064D5" w14:textId="58A0DA5B" w:rsidR="00540EB4" w:rsidRDefault="00540EB4" w:rsidP="007F53EF">
      <w:pPr>
        <w:pStyle w:val="ListParagraph"/>
        <w:numPr>
          <w:ilvl w:val="0"/>
          <w:numId w:val="32"/>
        </w:numPr>
      </w:pPr>
      <w:r>
        <w:rPr>
          <w:lang w:val="en-US"/>
        </w:rPr>
        <w:t>RAM</w:t>
      </w:r>
      <w:r w:rsidRPr="00540EB4">
        <w:t>_</w:t>
      </w:r>
      <w:r>
        <w:rPr>
          <w:lang w:val="en-US"/>
        </w:rPr>
        <w:t>IN </w:t>
      </w:r>
      <w:r w:rsidRPr="00540EB4">
        <w:t xml:space="preserve">— </w:t>
      </w:r>
      <w:r>
        <w:t>вход запрашиваемых из кэша данных</w:t>
      </w:r>
    </w:p>
    <w:p w14:paraId="75D0718B" w14:textId="3A319642" w:rsidR="00540EB4" w:rsidRDefault="00540EB4" w:rsidP="007F53EF">
      <w:pPr>
        <w:pStyle w:val="ListParagraph"/>
        <w:numPr>
          <w:ilvl w:val="0"/>
          <w:numId w:val="32"/>
        </w:numPr>
      </w:pPr>
      <w:r>
        <w:rPr>
          <w:lang w:val="en-US"/>
        </w:rPr>
        <w:t>STACK</w:t>
      </w:r>
      <w:r w:rsidRPr="00540EB4">
        <w:t>_</w:t>
      </w:r>
      <w:r>
        <w:rPr>
          <w:lang w:val="en-US"/>
        </w:rPr>
        <w:t>IN </w:t>
      </w:r>
      <w:r w:rsidRPr="00540EB4">
        <w:t xml:space="preserve">— </w:t>
      </w:r>
      <w:r>
        <w:t>вход данных вершины стека</w:t>
      </w:r>
    </w:p>
    <w:p w14:paraId="107625F3" w14:textId="1B398E60" w:rsidR="00FB1A60" w:rsidRDefault="00FB1A60" w:rsidP="00A2732F">
      <w:pPr>
        <w:pStyle w:val="Heading2"/>
      </w:pPr>
      <w:bookmarkStart w:id="14" w:name="_Toc357160668"/>
      <w:r>
        <w:t>Блок записи данных</w:t>
      </w:r>
      <w:bookmarkEnd w:id="14"/>
    </w:p>
    <w:p w14:paraId="1F9A8AC9" w14:textId="66F2F574" w:rsidR="00FB1A60" w:rsidRDefault="00FB1A60" w:rsidP="00FB1A60">
      <w:r>
        <w:t xml:space="preserve">Данный блок является последним вызываемым блоком при обработке команды. Он записывает обработанные данные в соответствующую память, а также устанавливает значение регистра адреса команды </w:t>
      </w:r>
      <w:r w:rsidR="004C2651">
        <w:rPr>
          <w:lang w:val="en-US"/>
        </w:rPr>
        <w:t>IP</w:t>
      </w:r>
      <w:r w:rsidR="004C2651" w:rsidRPr="004C2651">
        <w:t xml:space="preserve"> </w:t>
      </w:r>
      <w:r>
        <w:t>на следующую команду.</w:t>
      </w:r>
    </w:p>
    <w:p w14:paraId="29CC67A0" w14:textId="77777777" w:rsidR="009510D9" w:rsidRDefault="00FB1A60" w:rsidP="009510D9">
      <w:pPr>
        <w:pStyle w:val="Image"/>
        <w:keepNext/>
      </w:pPr>
      <w:r>
        <w:rPr>
          <w:noProof/>
          <w:lang w:eastAsia="ru-RU"/>
        </w:rPr>
        <w:lastRenderedPageBreak/>
        <w:drawing>
          <wp:inline distT="0" distB="0" distL="0" distR="0" wp14:anchorId="6B5DCE77" wp14:editId="13A3263A">
            <wp:extent cx="2695238" cy="2742857"/>
            <wp:effectExtent l="0" t="0" r="0" b="63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block-stage-data-write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5238" cy="2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58F92" w14:textId="005E032D" w:rsidR="00FB1A60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11</w:t>
      </w:r>
      <w:r>
        <w:fldChar w:fldCharType="end"/>
      </w:r>
      <w:r w:rsidRPr="009510D9">
        <w:t>.</w:t>
      </w:r>
      <w:r w:rsidR="00FB1A60">
        <w:t xml:space="preserve"> Условное графическое обозначение блока записи данных</w:t>
      </w:r>
    </w:p>
    <w:p w14:paraId="74FE3D08" w14:textId="11BF3EC8" w:rsidR="00FB1A60" w:rsidRDefault="00FB1A60" w:rsidP="00FB1A60">
      <w:r>
        <w:t>Операции, выполняемые блоком, определяются номеро</w:t>
      </w:r>
      <w:r w:rsidR="004C2651">
        <w:t>м команды блока записи, и флагами записи регистра адреса команды</w:t>
      </w:r>
      <w:r w:rsidR="004C2651" w:rsidRPr="004C2651">
        <w:t>.</w:t>
      </w:r>
    </w:p>
    <w:p w14:paraId="70D837C0" w14:textId="1C22B456" w:rsidR="004C2651" w:rsidRDefault="004C2651" w:rsidP="004C2651">
      <w:pPr>
        <w:pStyle w:val="TableCaption"/>
      </w:pPr>
      <w:r>
        <w:t>Таблица 4. Команды блока записи данных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782"/>
        <w:gridCol w:w="8896"/>
      </w:tblGrid>
      <w:tr w:rsidR="004C2651" w14:paraId="752F3517" w14:textId="77777777" w:rsidTr="003E745E">
        <w:trPr>
          <w:tblHeader/>
        </w:trPr>
        <w:tc>
          <w:tcPr>
            <w:tcW w:w="404" w:type="pct"/>
            <w:vAlign w:val="center"/>
          </w:tcPr>
          <w:p w14:paraId="3B471FC6" w14:textId="2F14B907" w:rsidR="004C2651" w:rsidRPr="002A05CF" w:rsidRDefault="004C2651" w:rsidP="003E745E">
            <w:pPr>
              <w:pStyle w:val="NoSpacing"/>
              <w:jc w:val="center"/>
              <w:rPr>
                <w:lang w:val="ru-RU"/>
              </w:rPr>
            </w:pPr>
            <w:r>
              <w:t>Код</w:t>
            </w:r>
          </w:p>
        </w:tc>
        <w:tc>
          <w:tcPr>
            <w:tcW w:w="4596" w:type="pct"/>
            <w:vAlign w:val="center"/>
          </w:tcPr>
          <w:p w14:paraId="329ABC1B" w14:textId="490B1D2E" w:rsidR="004C2651" w:rsidRDefault="004C2651" w:rsidP="003E745E">
            <w:pPr>
              <w:pStyle w:val="NoSpacing"/>
              <w:jc w:val="left"/>
            </w:pPr>
            <w:r w:rsidRPr="002A05CF">
              <w:rPr>
                <w:lang w:val="ru-RU"/>
              </w:rPr>
              <w:t>Команда</w:t>
            </w:r>
          </w:p>
        </w:tc>
      </w:tr>
      <w:tr w:rsidR="004C2651" w14:paraId="6CF28C7C" w14:textId="77777777" w:rsidTr="003E745E">
        <w:tc>
          <w:tcPr>
            <w:tcW w:w="404" w:type="pct"/>
            <w:vAlign w:val="center"/>
          </w:tcPr>
          <w:p w14:paraId="69B6D961" w14:textId="4202A994" w:rsidR="004C2651" w:rsidRPr="002A05CF" w:rsidRDefault="004C2651" w:rsidP="003E745E">
            <w:pPr>
              <w:pStyle w:val="NoSpacing"/>
              <w:jc w:val="center"/>
              <w:rPr>
                <w:lang w:val="ru-RU"/>
              </w:rPr>
            </w:pPr>
            <w:r>
              <w:t>0</w:t>
            </w:r>
          </w:p>
        </w:tc>
        <w:tc>
          <w:tcPr>
            <w:tcW w:w="4596" w:type="pct"/>
            <w:vAlign w:val="center"/>
          </w:tcPr>
          <w:p w14:paraId="26BE4890" w14:textId="31C4E0AD" w:rsidR="004C2651" w:rsidRDefault="004C2651" w:rsidP="003E745E">
            <w:pPr>
              <w:pStyle w:val="NoSpacing"/>
              <w:jc w:val="left"/>
            </w:pPr>
            <w:r w:rsidRPr="002A05CF">
              <w:rPr>
                <w:lang w:val="ru-RU"/>
              </w:rPr>
              <w:t>Пустая операция</w:t>
            </w:r>
          </w:p>
        </w:tc>
      </w:tr>
      <w:tr w:rsidR="004C2651" w14:paraId="6E2CA76E" w14:textId="77777777" w:rsidTr="003E745E">
        <w:tc>
          <w:tcPr>
            <w:tcW w:w="404" w:type="pct"/>
            <w:vAlign w:val="center"/>
          </w:tcPr>
          <w:p w14:paraId="5D7C3461" w14:textId="0C5021A6" w:rsidR="004C2651" w:rsidRPr="002A05CF" w:rsidRDefault="004C2651" w:rsidP="003E745E">
            <w:pPr>
              <w:pStyle w:val="NoSpacing"/>
              <w:jc w:val="center"/>
              <w:rPr>
                <w:lang w:val="ru-RU"/>
              </w:rPr>
            </w:pPr>
            <w:r>
              <w:t>1</w:t>
            </w:r>
          </w:p>
        </w:tc>
        <w:tc>
          <w:tcPr>
            <w:tcW w:w="4596" w:type="pct"/>
            <w:vAlign w:val="center"/>
          </w:tcPr>
          <w:p w14:paraId="00F26581" w14:textId="2442AB97" w:rsidR="004C2651" w:rsidRPr="004C2651" w:rsidRDefault="004C2651" w:rsidP="003E745E">
            <w:pPr>
              <w:pStyle w:val="NoSpacing"/>
              <w:jc w:val="left"/>
            </w:pPr>
            <w:r w:rsidRPr="002A05CF">
              <w:rPr>
                <w:lang w:val="ru-RU"/>
              </w:rPr>
              <w:t>Запись</w:t>
            </w:r>
            <w:r>
              <w:t xml:space="preserve"> 1</w:t>
            </w:r>
            <w:r w:rsidRPr="002A05CF">
              <w:rPr>
                <w:lang w:val="ru-RU"/>
              </w:rPr>
              <w:t xml:space="preserve"> аргумента</w:t>
            </w:r>
            <w:r>
              <w:t xml:space="preserve"> в</w:t>
            </w:r>
            <w:r w:rsidRPr="002A05CF">
              <w:rPr>
                <w:lang w:val="ru-RU"/>
              </w:rPr>
              <w:t xml:space="preserve"> регистр</w:t>
            </w:r>
          </w:p>
        </w:tc>
      </w:tr>
      <w:tr w:rsidR="004C2651" w14:paraId="5747499D" w14:textId="77777777" w:rsidTr="003E745E">
        <w:tc>
          <w:tcPr>
            <w:tcW w:w="404" w:type="pct"/>
            <w:vAlign w:val="center"/>
          </w:tcPr>
          <w:p w14:paraId="0D954C6C" w14:textId="7C57AC6E" w:rsidR="004C2651" w:rsidRDefault="004C2651" w:rsidP="003E745E">
            <w:pPr>
              <w:pStyle w:val="NoSpacing"/>
              <w:jc w:val="center"/>
            </w:pPr>
            <w:r>
              <w:t>2</w:t>
            </w:r>
          </w:p>
        </w:tc>
        <w:tc>
          <w:tcPr>
            <w:tcW w:w="4596" w:type="pct"/>
            <w:vAlign w:val="center"/>
          </w:tcPr>
          <w:p w14:paraId="33A18A66" w14:textId="3D66E75C" w:rsidR="004C2651" w:rsidRPr="00FA6B8B" w:rsidRDefault="004C2651" w:rsidP="003E745E">
            <w:pPr>
              <w:pStyle w:val="NoSpacing"/>
              <w:jc w:val="left"/>
              <w:rPr>
                <w:lang w:val="ru-RU"/>
              </w:rPr>
            </w:pPr>
            <w:r w:rsidRPr="00FA6B8B">
              <w:rPr>
                <w:lang w:val="ru-RU"/>
              </w:rPr>
              <w:t>Запись 1 аргумента в память по адресу, указанному во 2 аргументе</w:t>
            </w:r>
          </w:p>
        </w:tc>
      </w:tr>
      <w:tr w:rsidR="004C2651" w14:paraId="1C0AEACB" w14:textId="77777777" w:rsidTr="003E745E">
        <w:tc>
          <w:tcPr>
            <w:tcW w:w="404" w:type="pct"/>
            <w:vAlign w:val="center"/>
          </w:tcPr>
          <w:p w14:paraId="29A50EEB" w14:textId="043132F0" w:rsidR="004C2651" w:rsidRDefault="004C2651" w:rsidP="003E745E">
            <w:pPr>
              <w:pStyle w:val="NoSpacing"/>
              <w:jc w:val="center"/>
            </w:pPr>
            <w:r>
              <w:t>3</w:t>
            </w:r>
          </w:p>
        </w:tc>
        <w:tc>
          <w:tcPr>
            <w:tcW w:w="4596" w:type="pct"/>
            <w:vAlign w:val="center"/>
          </w:tcPr>
          <w:p w14:paraId="3C3A1A2C" w14:textId="2232518F" w:rsidR="004C2651" w:rsidRPr="00FA6B8B" w:rsidRDefault="004C2651" w:rsidP="003E745E">
            <w:pPr>
              <w:pStyle w:val="NoSpacing"/>
              <w:jc w:val="left"/>
              <w:rPr>
                <w:lang w:val="ru-RU"/>
              </w:rPr>
            </w:pPr>
            <w:r w:rsidRPr="00FA6B8B">
              <w:rPr>
                <w:lang w:val="ru-RU"/>
              </w:rPr>
              <w:t>Запись 1 аргумента в стек (</w:t>
            </w:r>
            <w:r>
              <w:t>push</w:t>
            </w:r>
            <w:r w:rsidRPr="00FA6B8B">
              <w:rPr>
                <w:lang w:val="ru-RU"/>
              </w:rPr>
              <w:t>)</w:t>
            </w:r>
          </w:p>
        </w:tc>
      </w:tr>
      <w:tr w:rsidR="004C2651" w14:paraId="1D6407C5" w14:textId="77777777" w:rsidTr="003E745E">
        <w:tc>
          <w:tcPr>
            <w:tcW w:w="404" w:type="pct"/>
            <w:vAlign w:val="center"/>
          </w:tcPr>
          <w:p w14:paraId="69A6139D" w14:textId="218ACB63" w:rsidR="004C2651" w:rsidRDefault="004C2651" w:rsidP="003E745E">
            <w:pPr>
              <w:pStyle w:val="NoSpacing"/>
              <w:jc w:val="center"/>
            </w:pPr>
            <w:r>
              <w:t>4</w:t>
            </w:r>
          </w:p>
        </w:tc>
        <w:tc>
          <w:tcPr>
            <w:tcW w:w="4596" w:type="pct"/>
            <w:vAlign w:val="center"/>
          </w:tcPr>
          <w:p w14:paraId="234B5E0E" w14:textId="6FF13AD6" w:rsidR="004C2651" w:rsidRPr="00FA6B8B" w:rsidRDefault="004C2651" w:rsidP="003E745E">
            <w:pPr>
              <w:pStyle w:val="NoSpacing"/>
              <w:jc w:val="left"/>
              <w:rPr>
                <w:lang w:val="ru-RU"/>
              </w:rPr>
            </w:pPr>
            <w:r w:rsidRPr="00FA6B8B">
              <w:rPr>
                <w:lang w:val="ru-RU"/>
              </w:rPr>
              <w:t>Выгрузка аргумента из стека в регистр (</w:t>
            </w:r>
            <w:r>
              <w:t>pop</w:t>
            </w:r>
            <w:r w:rsidRPr="00FA6B8B">
              <w:rPr>
                <w:lang w:val="ru-RU"/>
              </w:rPr>
              <w:t>)</w:t>
            </w:r>
          </w:p>
        </w:tc>
      </w:tr>
    </w:tbl>
    <w:p w14:paraId="146B2406" w14:textId="7151D9C5" w:rsidR="004C2651" w:rsidRDefault="004C2651" w:rsidP="004C2651"/>
    <w:p w14:paraId="6C1C4FAD" w14:textId="2BFEE28C" w:rsidR="004C2651" w:rsidRDefault="004C2651" w:rsidP="004C2651">
      <w:r>
        <w:t>Входы и выходы блока:</w:t>
      </w:r>
    </w:p>
    <w:p w14:paraId="1BB5E42A" w14:textId="7B5BBE2C" w:rsidR="004C2651" w:rsidRDefault="004C2651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 xml:space="preserve">CLK — </w:t>
      </w:r>
      <w:r>
        <w:t>тактовый сигнал</w:t>
      </w:r>
    </w:p>
    <w:p w14:paraId="27081008" w14:textId="33F39468" w:rsidR="004C2651" w:rsidRDefault="004C2651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W</w:t>
      </w:r>
      <w:r w:rsidRPr="004C2651">
        <w:t>_</w:t>
      </w:r>
      <w:r>
        <w:rPr>
          <w:lang w:val="en-US"/>
        </w:rPr>
        <w:t>REQ</w:t>
      </w:r>
      <w:r w:rsidRPr="004C2651">
        <w:t>/</w:t>
      </w:r>
      <w:r>
        <w:rPr>
          <w:lang w:val="en-US"/>
        </w:rPr>
        <w:t>W</w:t>
      </w:r>
      <w:r w:rsidRPr="004C2651">
        <w:t>_</w:t>
      </w:r>
      <w:r>
        <w:rPr>
          <w:lang w:val="en-US"/>
        </w:rPr>
        <w:t>RDY</w:t>
      </w:r>
      <w:r>
        <w:t> — сигналы запроса/готовности блока для реализации асинхронного протокола работы</w:t>
      </w:r>
    </w:p>
    <w:p w14:paraId="77B9F4DC" w14:textId="06940358" w:rsidR="004C2651" w:rsidRDefault="004C2651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E</w:t>
      </w:r>
      <w:r w:rsidRPr="004C2651">
        <w:t>_</w:t>
      </w:r>
      <w:r>
        <w:rPr>
          <w:lang w:val="en-US"/>
        </w:rPr>
        <w:t>REQ</w:t>
      </w:r>
      <w:r w:rsidRPr="004C2651">
        <w:t>/</w:t>
      </w:r>
      <w:r>
        <w:rPr>
          <w:lang w:val="en-US"/>
        </w:rPr>
        <w:t>E</w:t>
      </w:r>
      <w:r w:rsidRPr="004C2651">
        <w:t>_</w:t>
      </w:r>
      <w:r>
        <w:rPr>
          <w:lang w:val="en-US"/>
        </w:rPr>
        <w:t>RDY </w:t>
      </w:r>
      <w:r w:rsidRPr="004C2651">
        <w:t xml:space="preserve">— </w:t>
      </w:r>
      <w:r>
        <w:t>сигналы запроса/готовности блока выполнения команд</w:t>
      </w:r>
    </w:p>
    <w:p w14:paraId="37E92743" w14:textId="44BDF789" w:rsidR="004C2651" w:rsidRDefault="004C2651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lastRenderedPageBreak/>
        <w:t>COMMAND </w:t>
      </w:r>
      <w:r w:rsidRPr="004C2651">
        <w:t xml:space="preserve">— </w:t>
      </w:r>
      <w:r>
        <w:t>номер команды блока записи данных</w:t>
      </w:r>
    </w:p>
    <w:p w14:paraId="79261343" w14:textId="250047FA" w:rsidR="004C2651" w:rsidRDefault="004C2651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REWRITE</w:t>
      </w:r>
      <w:r w:rsidRPr="004C2651">
        <w:t>_</w:t>
      </w:r>
      <w:r>
        <w:rPr>
          <w:lang w:val="en-US"/>
        </w:rPr>
        <w:t>IP </w:t>
      </w:r>
      <w:r w:rsidRPr="004C2651">
        <w:t xml:space="preserve">— </w:t>
      </w:r>
      <w:r>
        <w:t xml:space="preserve">флаг записи в регистр </w:t>
      </w:r>
      <w:r>
        <w:rPr>
          <w:lang w:val="en-US"/>
        </w:rPr>
        <w:t>IP</w:t>
      </w:r>
      <w:r w:rsidRPr="004C2651">
        <w:t xml:space="preserve"> </w:t>
      </w:r>
      <w:r>
        <w:t>значения 1 аргумента</w:t>
      </w:r>
    </w:p>
    <w:p w14:paraId="1CA94672" w14:textId="78F5F72C" w:rsidR="004C2651" w:rsidRDefault="004C2651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REWRITE</w:t>
      </w:r>
      <w:r w:rsidRPr="004C2651">
        <w:t>_</w:t>
      </w:r>
      <w:r>
        <w:rPr>
          <w:lang w:val="en-US"/>
        </w:rPr>
        <w:t>IP</w:t>
      </w:r>
      <w:r w:rsidRPr="004C2651">
        <w:t>_</w:t>
      </w:r>
      <w:r>
        <w:rPr>
          <w:lang w:val="en-US"/>
        </w:rPr>
        <w:t>USEZ </w:t>
      </w:r>
      <w:r w:rsidRPr="004C2651">
        <w:t xml:space="preserve">— </w:t>
      </w:r>
      <w:r>
        <w:t xml:space="preserve">флаг учета флага </w:t>
      </w:r>
      <w:r>
        <w:rPr>
          <w:lang w:val="en-US"/>
        </w:rPr>
        <w:t>Z</w:t>
      </w:r>
      <w:r w:rsidRPr="004C2651">
        <w:t xml:space="preserve"> </w:t>
      </w:r>
      <w:r>
        <w:t xml:space="preserve">при записи 1 аргумента в регистр </w:t>
      </w:r>
      <w:r>
        <w:rPr>
          <w:lang w:val="en-US"/>
        </w:rPr>
        <w:t>IP</w:t>
      </w:r>
      <w:r>
        <w:t xml:space="preserve"> (установка флага </w:t>
      </w:r>
      <w:r>
        <w:rPr>
          <w:lang w:val="en-US"/>
        </w:rPr>
        <w:t>Z</w:t>
      </w:r>
      <w:r w:rsidRPr="004C2651">
        <w:t xml:space="preserve"> </w:t>
      </w:r>
      <w:r>
        <w:t>в 0 означает произведение записи аргумента)</w:t>
      </w:r>
    </w:p>
    <w:p w14:paraId="30F66E65" w14:textId="45A8309B" w:rsidR="004C2651" w:rsidRPr="004C2651" w:rsidRDefault="004C2651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 xml:space="preserve">ZF — </w:t>
      </w:r>
      <w:r>
        <w:t xml:space="preserve">значение флага </w:t>
      </w:r>
      <w:r>
        <w:rPr>
          <w:lang w:val="en-US"/>
        </w:rPr>
        <w:t>Z</w:t>
      </w:r>
    </w:p>
    <w:p w14:paraId="6B08A4D3" w14:textId="4F528FA9" w:rsidR="004C2651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A</w:t>
      </w:r>
      <w:r w:rsidRPr="00671323">
        <w:t>1</w:t>
      </w:r>
      <w:r>
        <w:rPr>
          <w:lang w:val="en-US"/>
        </w:rPr>
        <w:t> </w:t>
      </w:r>
      <w:r w:rsidRPr="00671323">
        <w:t xml:space="preserve">— </w:t>
      </w:r>
      <w:r>
        <w:t>номер регистра для записи данных (соответствует 1 аргументу выполняемой команды)</w:t>
      </w:r>
    </w:p>
    <w:p w14:paraId="01BD1EC8" w14:textId="0596C7E0" w:rsidR="00671323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IN</w:t>
      </w:r>
      <w:r w:rsidRPr="00671323">
        <w:t xml:space="preserve">1, </w:t>
      </w:r>
      <w:r>
        <w:rPr>
          <w:lang w:val="en-US"/>
        </w:rPr>
        <w:t>IN</w:t>
      </w:r>
      <w:r w:rsidRPr="00671323">
        <w:t>2</w:t>
      </w:r>
      <w:r>
        <w:rPr>
          <w:lang w:val="en-US"/>
        </w:rPr>
        <w:t> </w:t>
      </w:r>
      <w:r w:rsidRPr="00671323">
        <w:t xml:space="preserve">— </w:t>
      </w:r>
      <w:r>
        <w:t>первый и второй входные аргументы блока</w:t>
      </w:r>
    </w:p>
    <w:p w14:paraId="0DD6D42F" w14:textId="1A7E6EC1" w:rsidR="00671323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RAM</w:t>
      </w:r>
      <w:r w:rsidRPr="00671323">
        <w:t>_</w:t>
      </w:r>
      <w:r>
        <w:rPr>
          <w:lang w:val="en-US"/>
        </w:rPr>
        <w:t>REQ</w:t>
      </w:r>
      <w:r w:rsidRPr="00671323">
        <w:t>/</w:t>
      </w:r>
      <w:r>
        <w:rPr>
          <w:lang w:val="en-US"/>
        </w:rPr>
        <w:t>RAM</w:t>
      </w:r>
      <w:r w:rsidRPr="00671323">
        <w:t>_</w:t>
      </w:r>
      <w:r>
        <w:rPr>
          <w:lang w:val="en-US"/>
        </w:rPr>
        <w:t>RDY </w:t>
      </w:r>
      <w:r w:rsidRPr="00671323">
        <w:t xml:space="preserve">— </w:t>
      </w:r>
      <w:r>
        <w:t>сигналы запроса/готовности кэша</w:t>
      </w:r>
    </w:p>
    <w:p w14:paraId="048FC4D2" w14:textId="0C113CA4" w:rsidR="00671323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RAM</w:t>
      </w:r>
      <w:r w:rsidRPr="00671323">
        <w:t>_</w:t>
      </w:r>
      <w:r>
        <w:rPr>
          <w:lang w:val="en-US"/>
        </w:rPr>
        <w:t>ADDR </w:t>
      </w:r>
      <w:r w:rsidRPr="00671323">
        <w:t xml:space="preserve">— </w:t>
      </w:r>
      <w:r>
        <w:t>адрес записи в кэш</w:t>
      </w:r>
    </w:p>
    <w:p w14:paraId="02337B63" w14:textId="13E2457A" w:rsidR="00671323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RAM</w:t>
      </w:r>
      <w:r w:rsidRPr="00671323">
        <w:t>_</w:t>
      </w:r>
      <w:r>
        <w:rPr>
          <w:lang w:val="en-US"/>
        </w:rPr>
        <w:t>OUT </w:t>
      </w:r>
      <w:r w:rsidRPr="00671323">
        <w:t xml:space="preserve">— </w:t>
      </w:r>
      <w:r>
        <w:t>данные для записи в кэш</w:t>
      </w:r>
    </w:p>
    <w:p w14:paraId="0C27CA76" w14:textId="555524E6" w:rsidR="00671323" w:rsidRPr="00671323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STACK</w:t>
      </w:r>
      <w:r w:rsidRPr="00671323">
        <w:t>_</w:t>
      </w:r>
      <w:r>
        <w:rPr>
          <w:lang w:val="en-US"/>
        </w:rPr>
        <w:t>CHANGE</w:t>
      </w:r>
      <w:r w:rsidRPr="00671323">
        <w:t xml:space="preserve">, </w:t>
      </w:r>
      <w:r>
        <w:rPr>
          <w:lang w:val="en-US"/>
        </w:rPr>
        <w:t>STACK</w:t>
      </w:r>
      <w:r w:rsidRPr="00671323">
        <w:t>_</w:t>
      </w:r>
      <w:r>
        <w:rPr>
          <w:lang w:val="en-US"/>
        </w:rPr>
        <w:t>PUSH </w:t>
      </w:r>
      <w:r w:rsidRPr="00671323">
        <w:t xml:space="preserve">— </w:t>
      </w:r>
      <w:r>
        <w:t>флаги проведения операций со стеком (см. раздел 2.2)</w:t>
      </w:r>
    </w:p>
    <w:p w14:paraId="6A9025D2" w14:textId="5A6DD27D" w:rsidR="00671323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STACK</w:t>
      </w:r>
      <w:r w:rsidRPr="00671323">
        <w:t>_</w:t>
      </w:r>
      <w:r>
        <w:rPr>
          <w:lang w:val="en-US"/>
        </w:rPr>
        <w:t>IN </w:t>
      </w:r>
      <w:r w:rsidRPr="00671323">
        <w:t xml:space="preserve">— </w:t>
      </w:r>
      <w:r>
        <w:t>данные вершины стека</w:t>
      </w:r>
    </w:p>
    <w:p w14:paraId="5EB17F4F" w14:textId="6958BBC1" w:rsidR="00671323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STACK</w:t>
      </w:r>
      <w:r w:rsidRPr="00671323">
        <w:t>_</w:t>
      </w:r>
      <w:r>
        <w:rPr>
          <w:lang w:val="en-US"/>
        </w:rPr>
        <w:t>OUT </w:t>
      </w:r>
      <w:r w:rsidRPr="00671323">
        <w:t xml:space="preserve">— </w:t>
      </w:r>
      <w:r>
        <w:t>данные для записи в стек</w:t>
      </w:r>
    </w:p>
    <w:p w14:paraId="3E75671E" w14:textId="102666B9" w:rsidR="00671323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REG</w:t>
      </w:r>
      <w:r w:rsidRPr="00671323">
        <w:t>_</w:t>
      </w:r>
      <w:r>
        <w:rPr>
          <w:lang w:val="en-US"/>
        </w:rPr>
        <w:t>WR</w:t>
      </w:r>
      <w:r w:rsidRPr="00671323">
        <w:t>_</w:t>
      </w:r>
      <w:r>
        <w:rPr>
          <w:lang w:val="en-US"/>
        </w:rPr>
        <w:t>ADDR </w:t>
      </w:r>
      <w:r w:rsidRPr="00671323">
        <w:t>—</w:t>
      </w:r>
      <w:r>
        <w:t xml:space="preserve"> номер регистра для записи данных</w:t>
      </w:r>
    </w:p>
    <w:p w14:paraId="5FC9533C" w14:textId="51C432EC" w:rsidR="00671323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REG</w:t>
      </w:r>
      <w:r w:rsidRPr="00671323">
        <w:t>_</w:t>
      </w:r>
      <w:r>
        <w:rPr>
          <w:lang w:val="en-US"/>
        </w:rPr>
        <w:t>WR</w:t>
      </w:r>
      <w:r w:rsidRPr="00671323">
        <w:t>_</w:t>
      </w:r>
      <w:r>
        <w:rPr>
          <w:lang w:val="en-US"/>
        </w:rPr>
        <w:t>EN </w:t>
      </w:r>
      <w:r w:rsidRPr="00671323">
        <w:t xml:space="preserve">— </w:t>
      </w:r>
      <w:r>
        <w:t>флаг записи в регистр</w:t>
      </w:r>
    </w:p>
    <w:p w14:paraId="600242A9" w14:textId="189D70E8" w:rsidR="00671323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REG</w:t>
      </w:r>
      <w:r w:rsidRPr="00671323">
        <w:t>_</w:t>
      </w:r>
      <w:r>
        <w:rPr>
          <w:lang w:val="en-US"/>
        </w:rPr>
        <w:t>OUT </w:t>
      </w:r>
      <w:r w:rsidRPr="00671323">
        <w:t xml:space="preserve">— </w:t>
      </w:r>
      <w:r>
        <w:t>данные для записи в регистр</w:t>
      </w:r>
    </w:p>
    <w:p w14:paraId="6B0133E5" w14:textId="2E4D1C02" w:rsidR="00671323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 xml:space="preserve">IP — </w:t>
      </w:r>
      <w:r>
        <w:t>вход адреса команды</w:t>
      </w:r>
    </w:p>
    <w:p w14:paraId="4773533D" w14:textId="75D15C44" w:rsidR="00671323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IP</w:t>
      </w:r>
      <w:r w:rsidRPr="00671323">
        <w:t>_</w:t>
      </w:r>
      <w:r>
        <w:rPr>
          <w:lang w:val="en-US"/>
        </w:rPr>
        <w:t>OUT </w:t>
      </w:r>
      <w:r w:rsidRPr="00671323">
        <w:t xml:space="preserve">— </w:t>
      </w:r>
      <w:r>
        <w:t>выход записываемого адреса команды</w:t>
      </w:r>
    </w:p>
    <w:p w14:paraId="0EB5F6FF" w14:textId="06CE0BC8" w:rsidR="00671323" w:rsidRPr="004C2651" w:rsidRDefault="00671323" w:rsidP="004C2651">
      <w:pPr>
        <w:pStyle w:val="ListParagraph"/>
        <w:numPr>
          <w:ilvl w:val="0"/>
          <w:numId w:val="33"/>
        </w:numPr>
      </w:pPr>
      <w:r>
        <w:rPr>
          <w:lang w:val="en-US"/>
        </w:rPr>
        <w:t>IP</w:t>
      </w:r>
      <w:r w:rsidRPr="005D329D">
        <w:t>_</w:t>
      </w:r>
      <w:r>
        <w:rPr>
          <w:lang w:val="en-US"/>
        </w:rPr>
        <w:t>LOCK </w:t>
      </w:r>
      <w:r w:rsidRPr="005D329D">
        <w:t xml:space="preserve">— </w:t>
      </w:r>
      <w:r>
        <w:t>сигнал записи нового адреса команды</w:t>
      </w:r>
    </w:p>
    <w:p w14:paraId="32EEF11B" w14:textId="778C8B6B" w:rsidR="00A2732F" w:rsidRDefault="00A2732F" w:rsidP="00A2732F">
      <w:pPr>
        <w:pStyle w:val="Heading2"/>
      </w:pPr>
      <w:bookmarkStart w:id="15" w:name="_Toc357160669"/>
      <w:r w:rsidRPr="00DE2E61">
        <w:lastRenderedPageBreak/>
        <w:t>Устройство управления</w:t>
      </w:r>
      <w:bookmarkEnd w:id="15"/>
    </w:p>
    <w:p w14:paraId="30223B9D" w14:textId="3B997B57" w:rsidR="00F261A1" w:rsidRPr="00F261A1" w:rsidRDefault="00F261A1" w:rsidP="00F261A1">
      <w:r>
        <w:t>Логика управления устройством разделена на 2 блока — блок управляющего автомата и блок</w:t>
      </w:r>
      <w:r w:rsidR="00634A15">
        <w:t xml:space="preserve"> управления командами.</w:t>
      </w:r>
    </w:p>
    <w:p w14:paraId="13A4763F" w14:textId="39E9C052" w:rsidR="00A2732F" w:rsidRPr="00DE2E61" w:rsidRDefault="00A2732F" w:rsidP="00634A15">
      <w:r w:rsidRPr="00DE2E61">
        <w:t>Основным блоком управления микропроцессором является управляющий конечный автомат.</w:t>
      </w:r>
      <w:r w:rsidR="00634A15" w:rsidRPr="00634A15">
        <w:t xml:space="preserve"> </w:t>
      </w:r>
      <w:r w:rsidR="00634A15" w:rsidRPr="00DE2E61">
        <w:t>Данный автомат координирует работу этапов выполнения команд, а также обеспечивает</w:t>
      </w:r>
      <w:r w:rsidR="00634A15">
        <w:t xml:space="preserve"> запуск и остановку выполнения.</w:t>
      </w:r>
    </w:p>
    <w:p w14:paraId="5287AF0A" w14:textId="77777777" w:rsidR="009510D9" w:rsidRDefault="00A2732F" w:rsidP="009510D9">
      <w:pPr>
        <w:pStyle w:val="Image"/>
        <w:keepNext/>
      </w:pPr>
      <w:r w:rsidRPr="00DE2E61">
        <w:rPr>
          <w:noProof/>
          <w:lang w:eastAsia="ru-RU"/>
        </w:rPr>
        <w:drawing>
          <wp:inline distT="0" distB="0" distL="0" distR="0" wp14:anchorId="3FB99AA7" wp14:editId="4E6EC10C">
            <wp:extent cx="1838095" cy="1523810"/>
            <wp:effectExtent l="0" t="0" r="0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block-control-state-machine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8095" cy="1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4F9F7" w14:textId="3A44BEC4" w:rsidR="00A2732F" w:rsidRPr="00DE2E61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12</w:t>
      </w:r>
      <w:r>
        <w:fldChar w:fldCharType="end"/>
      </w:r>
      <w:r w:rsidRPr="009510D9">
        <w:t>.</w:t>
      </w:r>
      <w:r w:rsidR="00A2732F" w:rsidRPr="00DE2E61">
        <w:t xml:space="preserve"> Условно-графическое обозначение</w:t>
      </w:r>
      <w:r w:rsidR="00A2732F">
        <w:br/>
      </w:r>
      <w:r w:rsidR="00A2732F" w:rsidRPr="00DE2E61">
        <w:t>управляющего конечного автомата.</w:t>
      </w:r>
    </w:p>
    <w:p w14:paraId="499F13EF" w14:textId="77777777" w:rsidR="00A2732F" w:rsidRPr="00DE2E61" w:rsidRDefault="00A2732F" w:rsidP="00A2732F">
      <w:pPr>
        <w:ind w:firstLine="360"/>
      </w:pPr>
      <w:r w:rsidRPr="00DE2E61">
        <w:t>Входы и выходы блока:</w:t>
      </w:r>
    </w:p>
    <w:p w14:paraId="76CC8C31" w14:textId="77777777" w:rsidR="00A2732F" w:rsidRPr="00DE2E61" w:rsidRDefault="00A2732F" w:rsidP="00A2732F">
      <w:pPr>
        <w:pStyle w:val="ListParagraph"/>
        <w:numPr>
          <w:ilvl w:val="0"/>
          <w:numId w:val="26"/>
        </w:numPr>
      </w:pPr>
      <w:r w:rsidRPr="00DE2E61">
        <w:t>CLK — тактовый сигнал</w:t>
      </w:r>
    </w:p>
    <w:p w14:paraId="202B21DF" w14:textId="77777777" w:rsidR="00A2732F" w:rsidRPr="00DE2E61" w:rsidRDefault="00A2732F" w:rsidP="00A2732F">
      <w:pPr>
        <w:pStyle w:val="ListParagraph"/>
        <w:numPr>
          <w:ilvl w:val="0"/>
          <w:numId w:val="26"/>
        </w:numPr>
      </w:pPr>
      <w:r w:rsidRPr="00DE2E61">
        <w:t>START — сигнал запуска</w:t>
      </w:r>
    </w:p>
    <w:p w14:paraId="31BF3B68" w14:textId="77777777" w:rsidR="00A2732F" w:rsidRPr="00DE2E61" w:rsidRDefault="00A2732F" w:rsidP="00A2732F">
      <w:pPr>
        <w:pStyle w:val="ListParagraph"/>
        <w:numPr>
          <w:ilvl w:val="0"/>
          <w:numId w:val="26"/>
        </w:numPr>
      </w:pPr>
      <w:r w:rsidRPr="00DE2E61">
        <w:t>HALT_REQ — сигнал запроса остановки</w:t>
      </w:r>
    </w:p>
    <w:p w14:paraId="1056E4FE" w14:textId="77777777" w:rsidR="00A2732F" w:rsidRPr="00DE2E61" w:rsidRDefault="00A2732F" w:rsidP="00A2732F">
      <w:pPr>
        <w:pStyle w:val="ListParagraph"/>
        <w:numPr>
          <w:ilvl w:val="0"/>
          <w:numId w:val="26"/>
        </w:numPr>
      </w:pPr>
      <w:r w:rsidRPr="00DE2E61">
        <w:t>INIT — выход инициализации, на данный выход при запуске микро-ЭВМ подается единичный сигнал, который сбрасывается в 0 при начале работы, что позволяет инициализировать различные блоки перед работой.</w:t>
      </w:r>
    </w:p>
    <w:p w14:paraId="709BA070" w14:textId="77777777" w:rsidR="00A2732F" w:rsidRPr="00DE2E61" w:rsidRDefault="00A2732F" w:rsidP="00A2732F">
      <w:pPr>
        <w:pStyle w:val="ListParagraph"/>
        <w:numPr>
          <w:ilvl w:val="0"/>
          <w:numId w:val="26"/>
        </w:numPr>
      </w:pPr>
      <w:r w:rsidRPr="00DE2E61">
        <w:t>STOPPED — сигнал того, что процессор остановлен</w:t>
      </w:r>
    </w:p>
    <w:p w14:paraId="1D66E36C" w14:textId="77777777" w:rsidR="00A2732F" w:rsidRPr="00DE2E61" w:rsidRDefault="00A2732F" w:rsidP="00A2732F">
      <w:pPr>
        <w:pStyle w:val="ListParagraph"/>
        <w:numPr>
          <w:ilvl w:val="0"/>
          <w:numId w:val="26"/>
        </w:numPr>
      </w:pPr>
      <w:r w:rsidRPr="00DE2E61">
        <w:t>IF_REQ — выход запроса для блока загрузки инструкций</w:t>
      </w:r>
    </w:p>
    <w:p w14:paraId="0F2F6E18" w14:textId="77777777" w:rsidR="00A2732F" w:rsidRPr="00DE2E61" w:rsidRDefault="00A2732F" w:rsidP="00A2732F">
      <w:pPr>
        <w:pStyle w:val="ListParagraph"/>
        <w:numPr>
          <w:ilvl w:val="0"/>
          <w:numId w:val="26"/>
        </w:numPr>
      </w:pPr>
      <w:r w:rsidRPr="00DE2E61">
        <w:t>IF_RDY — сигнал готовности блока загрузки инструкций</w:t>
      </w:r>
    </w:p>
    <w:p w14:paraId="299F499D" w14:textId="77777777" w:rsidR="00A2732F" w:rsidRPr="00DE2E61" w:rsidRDefault="00A2732F" w:rsidP="00A2732F">
      <w:pPr>
        <w:pStyle w:val="ListParagraph"/>
        <w:numPr>
          <w:ilvl w:val="0"/>
          <w:numId w:val="26"/>
        </w:numPr>
      </w:pPr>
      <w:r w:rsidRPr="00DE2E61">
        <w:lastRenderedPageBreak/>
        <w:t>W_REQ — выход запроса для блока записи — с данного запроса начинается выполнение загруженной команды.</w:t>
      </w:r>
    </w:p>
    <w:p w14:paraId="5ED7DD08" w14:textId="77777777" w:rsidR="00A2732F" w:rsidRDefault="00A2732F" w:rsidP="00A2732F">
      <w:pPr>
        <w:pStyle w:val="ListParagraph"/>
        <w:numPr>
          <w:ilvl w:val="0"/>
          <w:numId w:val="26"/>
        </w:numPr>
      </w:pPr>
      <w:r w:rsidRPr="00DE2E61">
        <w:t>W_RDY — вход готовности блока записи, означает конец выполнения текущей инструкции.</w:t>
      </w:r>
    </w:p>
    <w:p w14:paraId="1A47634F" w14:textId="5D3D4B0C" w:rsidR="00A2732F" w:rsidRDefault="00A2732F" w:rsidP="00A2732F">
      <w:r>
        <w:t xml:space="preserve">Изначально блок находится в состоянии простоя. Когда на вход подается сигнал </w:t>
      </w:r>
      <w:r>
        <w:rPr>
          <w:lang w:val="en-US"/>
        </w:rPr>
        <w:t>START</w:t>
      </w:r>
      <w:r w:rsidRPr="00BB4D29">
        <w:t xml:space="preserve">, </w:t>
      </w:r>
      <w:r>
        <w:t xml:space="preserve">блок </w:t>
      </w:r>
      <w:r w:rsidR="00E57A17">
        <w:t xml:space="preserve">вызывает </w:t>
      </w:r>
      <w:r>
        <w:t xml:space="preserve">сначала блок чтения инструкций из ПЗУ, а затем блок записи, что приведет к чтению аргументов, выполнению операции АЛУ, записи данных в память и обновлению регистра </w:t>
      </w:r>
      <w:r>
        <w:rPr>
          <w:lang w:val="en-US"/>
        </w:rPr>
        <w:t>IP</w:t>
      </w:r>
      <w:r w:rsidRPr="00BB4D29">
        <w:t xml:space="preserve">. </w:t>
      </w:r>
      <w:r>
        <w:t xml:space="preserve">В случае, если на вход поступает команда остановки, после выполнения инструкции блок переходит в состояние останова, из которого процесс выполнения может быть продолжен повторной отправкой сигнала </w:t>
      </w:r>
      <w:r>
        <w:rPr>
          <w:lang w:val="en-US"/>
        </w:rPr>
        <w:t>START</w:t>
      </w:r>
      <w:r w:rsidRPr="006302B7">
        <w:t>.</w:t>
      </w:r>
      <w:r w:rsidR="00E57A17">
        <w:t xml:space="preserve"> Если команды остановки не поступает, блок переходит к этапу чтения инструкции и далее выполняет следующую инструкцию.</w:t>
      </w:r>
    </w:p>
    <w:p w14:paraId="33E99A05" w14:textId="5BA8C80A" w:rsidR="00764292" w:rsidRDefault="00764292" w:rsidP="00A2732F">
      <w:r>
        <w:t>Состояния автомата</w:t>
      </w:r>
      <w:r w:rsidR="008B0C88">
        <w:t xml:space="preserve">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8B0C88">
        <w:t>)</w:t>
      </w:r>
      <w:r>
        <w:t>:</w:t>
      </w:r>
    </w:p>
    <w:p w14:paraId="23C68EBB" w14:textId="7FCF7621" w:rsidR="00764292" w:rsidRDefault="00764292" w:rsidP="00764292">
      <w:pPr>
        <w:pStyle w:val="ListParagraph"/>
        <w:numPr>
          <w:ilvl w:val="0"/>
          <w:numId w:val="50"/>
        </w:numPr>
      </w:pPr>
      <w:r>
        <w:rPr>
          <w:lang w:val="en-US"/>
        </w:rPr>
        <w:t>IDLE </w:t>
      </w:r>
      <w:r w:rsidR="008B0C88">
        <w:rPr>
          <w:lang w:val="en-US"/>
        </w:rPr>
        <w:t>(00) </w:t>
      </w:r>
      <w:r>
        <w:rPr>
          <w:lang w:val="en-US"/>
        </w:rPr>
        <w:t xml:space="preserve">— </w:t>
      </w:r>
      <w:r>
        <w:t>состояние простоя</w:t>
      </w:r>
    </w:p>
    <w:p w14:paraId="39314216" w14:textId="257BBC86" w:rsidR="00764292" w:rsidRDefault="00764292" w:rsidP="00764292">
      <w:pPr>
        <w:pStyle w:val="ListParagraph"/>
        <w:numPr>
          <w:ilvl w:val="0"/>
          <w:numId w:val="50"/>
        </w:numPr>
      </w:pPr>
      <w:r>
        <w:rPr>
          <w:lang w:val="en-US"/>
        </w:rPr>
        <w:t>LOAD</w:t>
      </w:r>
      <w:r w:rsidRPr="00764292">
        <w:t>_</w:t>
      </w:r>
      <w:r>
        <w:rPr>
          <w:lang w:val="en-US"/>
        </w:rPr>
        <w:t>IR </w:t>
      </w:r>
      <w:r w:rsidR="008B0C88" w:rsidRPr="008B0C88">
        <w:t>(01)</w:t>
      </w:r>
      <w:r w:rsidR="008B0C88">
        <w:rPr>
          <w:lang w:val="en-US"/>
        </w:rPr>
        <w:t> </w:t>
      </w:r>
      <w:r w:rsidRPr="00764292">
        <w:t xml:space="preserve">— </w:t>
      </w:r>
      <w:r>
        <w:t xml:space="preserve">загрузка инструкции в регистр </w:t>
      </w:r>
      <w:r>
        <w:rPr>
          <w:lang w:val="en-US"/>
        </w:rPr>
        <w:t>IR</w:t>
      </w:r>
      <w:r w:rsidR="00E716F2">
        <w:t>, установлен запрос блока загрузки команд</w:t>
      </w:r>
    </w:p>
    <w:p w14:paraId="04033434" w14:textId="16FC17FB" w:rsidR="00764292" w:rsidRDefault="00764292" w:rsidP="00764292">
      <w:pPr>
        <w:pStyle w:val="ListParagraph"/>
        <w:numPr>
          <w:ilvl w:val="0"/>
          <w:numId w:val="50"/>
        </w:numPr>
      </w:pPr>
      <w:r>
        <w:rPr>
          <w:lang w:val="en-US"/>
        </w:rPr>
        <w:t>RUN </w:t>
      </w:r>
      <w:r w:rsidR="008B0C88" w:rsidRPr="008B0C88">
        <w:t>(11)</w:t>
      </w:r>
      <w:r w:rsidR="008B0C88">
        <w:rPr>
          <w:lang w:val="en-US"/>
        </w:rPr>
        <w:t> </w:t>
      </w:r>
      <w:r w:rsidRPr="00E716F2">
        <w:t xml:space="preserve">— </w:t>
      </w:r>
      <w:r>
        <w:t>выполнение команды</w:t>
      </w:r>
      <w:r w:rsidR="00E716F2">
        <w:t>, установлен запрос блока записи данных</w:t>
      </w:r>
    </w:p>
    <w:p w14:paraId="6BDB8E60" w14:textId="6030AD9B" w:rsidR="00764292" w:rsidRDefault="00764292" w:rsidP="00764292">
      <w:pPr>
        <w:pStyle w:val="ListParagraph"/>
        <w:numPr>
          <w:ilvl w:val="0"/>
          <w:numId w:val="50"/>
        </w:numPr>
      </w:pPr>
      <w:r>
        <w:rPr>
          <w:lang w:val="en-US"/>
        </w:rPr>
        <w:t>STOP </w:t>
      </w:r>
      <w:r w:rsidR="008B0C88" w:rsidRPr="00C018D8">
        <w:t>(10)</w:t>
      </w:r>
      <w:r w:rsidR="008B0C88">
        <w:rPr>
          <w:lang w:val="en-US"/>
        </w:rPr>
        <w:t> </w:t>
      </w:r>
      <w:r w:rsidRPr="008B0C88">
        <w:t xml:space="preserve">— </w:t>
      </w:r>
      <w:r>
        <w:t>остановка выполнения</w:t>
      </w:r>
      <w:r w:rsidR="00E716F2">
        <w:t>, установлен сигнал остановки</w:t>
      </w:r>
    </w:p>
    <w:p w14:paraId="5A47842D" w14:textId="77777777" w:rsidR="00063213" w:rsidRDefault="00063213" w:rsidP="00063213">
      <w:pPr>
        <w:pStyle w:val="Image"/>
        <w:keepNext/>
      </w:pPr>
      <w:r>
        <w:object w:dxaOrig="6900" w:dyaOrig="7410" w14:anchorId="59A9EFB9">
          <v:shape id="_x0000_i1027" type="#_x0000_t75" style="width:345.05pt;height:370.3pt" o:ole="">
            <v:imagedata r:id="rId22" o:title=""/>
          </v:shape>
          <o:OLEObject Type="Embed" ProgID="Visio.Drawing.15" ShapeID="_x0000_i1027" DrawAspect="Content" ObjectID="_1430902643" r:id="rId23"/>
        </w:object>
      </w:r>
    </w:p>
    <w:p w14:paraId="2AAF1930" w14:textId="171B93EC" w:rsidR="00C543BE" w:rsidRPr="00063213" w:rsidRDefault="00063213" w:rsidP="00063213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 w:rsidRPr="006069E5">
        <w:t xml:space="preserve">. </w:t>
      </w:r>
      <w:r>
        <w:t>Диаграмма состояний управляющего автомата</w:t>
      </w:r>
    </w:p>
    <w:p w14:paraId="76119393" w14:textId="0582B351" w:rsidR="00634A15" w:rsidRDefault="00634A15" w:rsidP="00A2732F">
      <w:r>
        <w:t>Блок управления командами устанавливает режимы работы блоков с помощью установки нужных команд и флагов в зависимости от текущей выполняемой команды.</w:t>
      </w:r>
    </w:p>
    <w:p w14:paraId="72A515B1" w14:textId="77777777" w:rsidR="009510D9" w:rsidRDefault="003602BF" w:rsidP="009510D9">
      <w:pPr>
        <w:pStyle w:val="Image"/>
        <w:keepNext/>
      </w:pPr>
      <w:r>
        <w:rPr>
          <w:noProof/>
          <w:lang w:eastAsia="ru-RU"/>
        </w:rPr>
        <w:lastRenderedPageBreak/>
        <w:drawing>
          <wp:inline distT="0" distB="0" distL="0" distR="0" wp14:anchorId="79E7CAA9" wp14:editId="5FBE589F">
            <wp:extent cx="2390476" cy="1828571"/>
            <wp:effectExtent l="0" t="0" r="0" b="63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block-control-commands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0476" cy="1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AEC0C" w14:textId="0CA0F84D" w:rsidR="003602BF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14</w:t>
      </w:r>
      <w:r>
        <w:fldChar w:fldCharType="end"/>
      </w:r>
      <w:r w:rsidRPr="009510D9">
        <w:t>.</w:t>
      </w:r>
      <w:r w:rsidR="003602BF">
        <w:t xml:space="preserve"> Условное графическое отображение блока управления командами</w:t>
      </w:r>
    </w:p>
    <w:p w14:paraId="795A1925" w14:textId="54DC6632" w:rsidR="00F00952" w:rsidRDefault="003602BF" w:rsidP="00F00952">
      <w:r>
        <w:t>На вход блока подаются тактовый сигнал, код операции и тип второго аргумента команды. Выходы соответствуют управляющим входам блоков загрузки и записи данных, а также выполнения команд. Соответствие состояний входа и выход</w:t>
      </w:r>
      <w:r w:rsidR="00A95F41">
        <w:t>а приведено в</w:t>
      </w:r>
      <w:r w:rsidR="003E745E">
        <w:t> </w:t>
      </w:r>
      <w:r w:rsidR="00A95F41">
        <w:t>таблице</w:t>
      </w:r>
      <w:r w:rsidR="00F00952">
        <w:t xml:space="preserve"> ниже</w:t>
      </w:r>
      <w:r w:rsidR="00A95F41">
        <w:t>.</w:t>
      </w:r>
      <w:r w:rsidR="00F00952">
        <w:t xml:space="preserve"> Обновление состояния выходов происходит через 1 такт после смены входов, по фронту тактового сигнала.</w:t>
      </w:r>
    </w:p>
    <w:p w14:paraId="0AF59A32" w14:textId="77777777" w:rsidR="00F00952" w:rsidRPr="00F00952" w:rsidRDefault="00F00952" w:rsidP="00F00952"/>
    <w:p w14:paraId="13D3D38F" w14:textId="724D7BDA" w:rsidR="003602BF" w:rsidRDefault="003602BF" w:rsidP="003602BF">
      <w:pPr>
        <w:pStyle w:val="TableCaption"/>
      </w:pPr>
      <w:r>
        <w:t>Таблица 5. Команды блоков в зависимости от исполняемой команды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306"/>
        <w:gridCol w:w="1536"/>
        <w:gridCol w:w="730"/>
        <w:gridCol w:w="730"/>
        <w:gridCol w:w="730"/>
        <w:gridCol w:w="730"/>
        <w:gridCol w:w="730"/>
        <w:gridCol w:w="730"/>
        <w:gridCol w:w="730"/>
        <w:gridCol w:w="726"/>
      </w:tblGrid>
      <w:tr w:rsidR="00A95F41" w14:paraId="5714C5FE" w14:textId="77777777" w:rsidTr="00A95F41">
        <w:trPr>
          <w:cantSplit/>
          <w:trHeight w:val="2959"/>
          <w:tblHeader/>
        </w:trPr>
        <w:tc>
          <w:tcPr>
            <w:tcW w:w="1192" w:type="pct"/>
            <w:vAlign w:val="bottom"/>
          </w:tcPr>
          <w:p w14:paraId="56C0D879" w14:textId="0C8E90B4" w:rsidR="00A95F41" w:rsidRPr="00A95F41" w:rsidRDefault="00A95F41" w:rsidP="00A95F41">
            <w:pPr>
              <w:pStyle w:val="NoSpacing"/>
              <w:jc w:val="center"/>
              <w:rPr>
                <w:lang w:val="ru-RU"/>
              </w:rPr>
            </w:pPr>
            <w:r>
              <w:rPr>
                <w:lang w:val="ru-RU"/>
              </w:rPr>
              <w:t>Код операции</w:t>
            </w:r>
          </w:p>
        </w:tc>
        <w:tc>
          <w:tcPr>
            <w:tcW w:w="794" w:type="pct"/>
            <w:vAlign w:val="bottom"/>
          </w:tcPr>
          <w:p w14:paraId="3F3D913E" w14:textId="545209AE" w:rsidR="00A95F41" w:rsidRPr="00A95F41" w:rsidRDefault="00A95F41" w:rsidP="00A95F41">
            <w:pPr>
              <w:pStyle w:val="NoSpacing"/>
              <w:jc w:val="center"/>
              <w:rPr>
                <w:lang w:val="ru-RU"/>
              </w:rPr>
            </w:pPr>
            <w:r>
              <w:rPr>
                <w:lang w:val="ru-RU"/>
              </w:rPr>
              <w:t>Команда</w:t>
            </w:r>
          </w:p>
        </w:tc>
        <w:tc>
          <w:tcPr>
            <w:tcW w:w="377" w:type="pct"/>
            <w:textDirection w:val="btLr"/>
            <w:vAlign w:val="center"/>
          </w:tcPr>
          <w:p w14:paraId="37F9D7F5" w14:textId="6A4A2C34" w:rsidR="00A95F41" w:rsidRDefault="00A95F41" w:rsidP="00A95F41">
            <w:pPr>
              <w:pStyle w:val="NoSpacing"/>
              <w:ind w:left="113" w:right="113"/>
              <w:jc w:val="left"/>
            </w:pPr>
            <w:r>
              <w:t>READ_TYPE_MEM</w:t>
            </w:r>
          </w:p>
        </w:tc>
        <w:tc>
          <w:tcPr>
            <w:tcW w:w="377" w:type="pct"/>
            <w:textDirection w:val="btLr"/>
            <w:vAlign w:val="center"/>
          </w:tcPr>
          <w:p w14:paraId="06DEA315" w14:textId="01F7929A" w:rsidR="00A95F41" w:rsidRDefault="00A95F41" w:rsidP="00A95F41">
            <w:pPr>
              <w:pStyle w:val="NoSpacing"/>
              <w:ind w:left="113" w:right="113"/>
              <w:jc w:val="left"/>
            </w:pPr>
            <w:r>
              <w:t>READ_TYPE_DIRECT</w:t>
            </w:r>
          </w:p>
        </w:tc>
        <w:tc>
          <w:tcPr>
            <w:tcW w:w="377" w:type="pct"/>
            <w:textDirection w:val="btLr"/>
            <w:vAlign w:val="center"/>
          </w:tcPr>
          <w:p w14:paraId="2622FE46" w14:textId="11BFD40C" w:rsidR="00A95F41" w:rsidRDefault="00A95F41" w:rsidP="00A95F41">
            <w:pPr>
              <w:pStyle w:val="NoSpacing"/>
              <w:ind w:left="113" w:right="113"/>
              <w:jc w:val="left"/>
            </w:pPr>
            <w:r>
              <w:t>SWAP_OUT</w:t>
            </w:r>
          </w:p>
        </w:tc>
        <w:tc>
          <w:tcPr>
            <w:tcW w:w="377" w:type="pct"/>
            <w:textDirection w:val="btLr"/>
            <w:vAlign w:val="center"/>
          </w:tcPr>
          <w:p w14:paraId="27818C43" w14:textId="07368963" w:rsidR="00A95F41" w:rsidRDefault="00A95F41" w:rsidP="00A95F41">
            <w:pPr>
              <w:pStyle w:val="NoSpacing"/>
              <w:ind w:left="113" w:right="113"/>
              <w:jc w:val="left"/>
            </w:pPr>
            <w:r>
              <w:t>EXEC_COMMAND</w:t>
            </w:r>
          </w:p>
        </w:tc>
        <w:tc>
          <w:tcPr>
            <w:tcW w:w="377" w:type="pct"/>
            <w:textDirection w:val="btLr"/>
            <w:vAlign w:val="center"/>
          </w:tcPr>
          <w:p w14:paraId="2FEEAF19" w14:textId="524147D9" w:rsidR="00A95F41" w:rsidRDefault="00A95F41" w:rsidP="00A95F41">
            <w:pPr>
              <w:pStyle w:val="NoSpacing"/>
              <w:ind w:left="113" w:right="113"/>
              <w:jc w:val="left"/>
            </w:pPr>
            <w:r>
              <w:t>WRITE_COMMAND</w:t>
            </w:r>
          </w:p>
        </w:tc>
        <w:tc>
          <w:tcPr>
            <w:tcW w:w="377" w:type="pct"/>
            <w:textDirection w:val="btLr"/>
            <w:vAlign w:val="center"/>
          </w:tcPr>
          <w:p w14:paraId="72C013DE" w14:textId="2D6E221B" w:rsidR="00A95F41" w:rsidRDefault="00A95F41" w:rsidP="00A95F41">
            <w:pPr>
              <w:pStyle w:val="NoSpacing"/>
              <w:ind w:left="113" w:right="113"/>
              <w:jc w:val="left"/>
            </w:pPr>
            <w:r>
              <w:t>REWR_IP</w:t>
            </w:r>
          </w:p>
        </w:tc>
        <w:tc>
          <w:tcPr>
            <w:tcW w:w="377" w:type="pct"/>
            <w:textDirection w:val="btLr"/>
            <w:vAlign w:val="center"/>
          </w:tcPr>
          <w:p w14:paraId="4DC717EB" w14:textId="751F2A37" w:rsidR="00A95F41" w:rsidRDefault="00A95F41" w:rsidP="00A95F41">
            <w:pPr>
              <w:pStyle w:val="NoSpacing"/>
              <w:ind w:left="113" w:right="113"/>
              <w:jc w:val="left"/>
            </w:pPr>
            <w:r>
              <w:t>REWR_IP_USE_Z</w:t>
            </w:r>
          </w:p>
        </w:tc>
        <w:tc>
          <w:tcPr>
            <w:tcW w:w="377" w:type="pct"/>
            <w:textDirection w:val="btLr"/>
            <w:vAlign w:val="center"/>
          </w:tcPr>
          <w:p w14:paraId="69ED7E57" w14:textId="47A379F7" w:rsidR="00A95F41" w:rsidRDefault="00A95F41" w:rsidP="00A95F41">
            <w:pPr>
              <w:pStyle w:val="NoSpacing"/>
              <w:ind w:left="113" w:right="113"/>
              <w:jc w:val="left"/>
            </w:pPr>
            <w:r>
              <w:t>HALT</w:t>
            </w:r>
          </w:p>
        </w:tc>
      </w:tr>
      <w:tr w:rsidR="00A95F41" w14:paraId="0EDF2F9E" w14:textId="77777777" w:rsidTr="00A95F41">
        <w:tc>
          <w:tcPr>
            <w:tcW w:w="1192" w:type="pct"/>
            <w:vAlign w:val="center"/>
          </w:tcPr>
          <w:p w14:paraId="52FC7AD0" w14:textId="658AC77A" w:rsidR="00A95F41" w:rsidRDefault="00A95F41" w:rsidP="00A95F41">
            <w:pPr>
              <w:pStyle w:val="NoSpacing"/>
              <w:jc w:val="center"/>
            </w:pPr>
            <w:r>
              <w:t>0000</w:t>
            </w:r>
          </w:p>
        </w:tc>
        <w:tc>
          <w:tcPr>
            <w:tcW w:w="794" w:type="pct"/>
            <w:vAlign w:val="center"/>
          </w:tcPr>
          <w:p w14:paraId="3B0059BA" w14:textId="2A435D90" w:rsidR="00A95F41" w:rsidRDefault="00A95F41" w:rsidP="00A95F41">
            <w:pPr>
              <w:pStyle w:val="NoSpacing"/>
              <w:jc w:val="center"/>
            </w:pPr>
            <w:r>
              <w:t>HLT</w:t>
            </w:r>
          </w:p>
        </w:tc>
        <w:tc>
          <w:tcPr>
            <w:tcW w:w="377" w:type="pct"/>
            <w:vAlign w:val="center"/>
          </w:tcPr>
          <w:p w14:paraId="177EF815" w14:textId="6899A86B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7D000A5A" w14:textId="69DF0442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059A1EE7" w14:textId="4D4007BF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04A02F4E" w14:textId="10F833D5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10437D55" w14:textId="65FFDE21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082BEFFD" w14:textId="50A362CC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18A262AD" w14:textId="1FC24711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28B04F4E" w14:textId="21E4FBB9" w:rsidR="00A95F41" w:rsidRDefault="00A95F41" w:rsidP="00A95F41">
            <w:pPr>
              <w:pStyle w:val="NoSpacing"/>
              <w:jc w:val="center"/>
            </w:pPr>
            <w:r>
              <w:t>1</w:t>
            </w:r>
          </w:p>
        </w:tc>
      </w:tr>
      <w:tr w:rsidR="00A95F41" w14:paraId="1218736F" w14:textId="77777777" w:rsidTr="00A95F41">
        <w:tc>
          <w:tcPr>
            <w:tcW w:w="1192" w:type="pct"/>
            <w:vAlign w:val="center"/>
          </w:tcPr>
          <w:p w14:paraId="2332706E" w14:textId="18138FDB" w:rsidR="00A95F41" w:rsidRDefault="00A95F41" w:rsidP="00A95F41">
            <w:pPr>
              <w:pStyle w:val="NoSpacing"/>
              <w:jc w:val="center"/>
            </w:pPr>
            <w:r>
              <w:t>0001</w:t>
            </w:r>
          </w:p>
        </w:tc>
        <w:tc>
          <w:tcPr>
            <w:tcW w:w="794" w:type="pct"/>
            <w:vAlign w:val="center"/>
          </w:tcPr>
          <w:p w14:paraId="610FEFFE" w14:textId="756937E6" w:rsidR="00A95F41" w:rsidRDefault="00A95F41" w:rsidP="00A95F41">
            <w:pPr>
              <w:pStyle w:val="NoSpacing"/>
              <w:jc w:val="center"/>
            </w:pPr>
            <w:r>
              <w:t>NOP</w:t>
            </w:r>
          </w:p>
        </w:tc>
        <w:tc>
          <w:tcPr>
            <w:tcW w:w="377" w:type="pct"/>
            <w:vAlign w:val="center"/>
          </w:tcPr>
          <w:p w14:paraId="3B76E0C7" w14:textId="2BB34DB1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5A9A15A6" w14:textId="18B8407E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643D5599" w14:textId="2C76135D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2009B5B0" w14:textId="1CE91A8B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2F8BD204" w14:textId="23F98F6E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2204BC52" w14:textId="27120846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2AB9599A" w14:textId="7B2D2BB1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23AF2B2F" w14:textId="2E8E3DC8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</w:tr>
      <w:tr w:rsidR="00A95F41" w14:paraId="244A1D8E" w14:textId="77777777" w:rsidTr="00A95F41">
        <w:tc>
          <w:tcPr>
            <w:tcW w:w="1192" w:type="pct"/>
            <w:vAlign w:val="center"/>
          </w:tcPr>
          <w:p w14:paraId="4F111621" w14:textId="418273B0" w:rsidR="00A95F41" w:rsidRDefault="00A95F41" w:rsidP="00A95F41">
            <w:pPr>
              <w:pStyle w:val="NoSpacing"/>
              <w:jc w:val="center"/>
            </w:pPr>
            <w:r>
              <w:t>0010</w:t>
            </w:r>
          </w:p>
        </w:tc>
        <w:tc>
          <w:tcPr>
            <w:tcW w:w="794" w:type="pct"/>
            <w:vAlign w:val="center"/>
          </w:tcPr>
          <w:p w14:paraId="5D8AE1A7" w14:textId="6092638B" w:rsidR="00A95F41" w:rsidRDefault="00A95F41" w:rsidP="00A95F41">
            <w:pPr>
              <w:pStyle w:val="NoSpacing"/>
              <w:jc w:val="center"/>
            </w:pPr>
            <w:r>
              <w:t>MOV</w:t>
            </w:r>
          </w:p>
        </w:tc>
        <w:tc>
          <w:tcPr>
            <w:tcW w:w="377" w:type="pct"/>
            <w:vAlign w:val="center"/>
          </w:tcPr>
          <w:p w14:paraId="33FFB290" w14:textId="0DA3E778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7372118E" w14:textId="1655D497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7A186D38" w14:textId="48D1B39F" w:rsidR="00A95F41" w:rsidRDefault="00A95F41" w:rsidP="00A95F4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377" w:type="pct"/>
            <w:vAlign w:val="center"/>
          </w:tcPr>
          <w:p w14:paraId="1622E845" w14:textId="35AC07C2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54355A55" w14:textId="3800279C" w:rsidR="00A95F41" w:rsidRDefault="00A95F41" w:rsidP="00A95F4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377" w:type="pct"/>
            <w:vAlign w:val="center"/>
          </w:tcPr>
          <w:p w14:paraId="1DD762B8" w14:textId="79D428F0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6AF2FFA3" w14:textId="0EF2214F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07460568" w14:textId="3A461B33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</w:tr>
      <w:tr w:rsidR="00A95F41" w14:paraId="27193639" w14:textId="77777777" w:rsidTr="00A95F41">
        <w:tc>
          <w:tcPr>
            <w:tcW w:w="1192" w:type="pct"/>
            <w:vAlign w:val="center"/>
          </w:tcPr>
          <w:p w14:paraId="4A5CA1F5" w14:textId="449D0A71" w:rsidR="00A95F41" w:rsidRDefault="00A95F41" w:rsidP="00A95F41">
            <w:pPr>
              <w:pStyle w:val="NoSpacing"/>
              <w:jc w:val="center"/>
            </w:pPr>
            <w:r>
              <w:t>0011</w:t>
            </w:r>
          </w:p>
        </w:tc>
        <w:tc>
          <w:tcPr>
            <w:tcW w:w="794" w:type="pct"/>
            <w:vAlign w:val="center"/>
          </w:tcPr>
          <w:p w14:paraId="5EBE17E2" w14:textId="6B01C866" w:rsidR="00A95F41" w:rsidRDefault="00A95F41" w:rsidP="00A95F41">
            <w:pPr>
              <w:pStyle w:val="NoSpacing"/>
              <w:jc w:val="center"/>
            </w:pPr>
            <w:r>
              <w:t>MOVM</w:t>
            </w:r>
          </w:p>
        </w:tc>
        <w:tc>
          <w:tcPr>
            <w:tcW w:w="377" w:type="pct"/>
            <w:vAlign w:val="center"/>
          </w:tcPr>
          <w:p w14:paraId="3DA717D0" w14:textId="236C5DA9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4E4950D1" w14:textId="0F51E095" w:rsidR="00A95F41" w:rsidRDefault="00A95F41" w:rsidP="00A95F4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377" w:type="pct"/>
            <w:vAlign w:val="center"/>
          </w:tcPr>
          <w:p w14:paraId="6DAE3BFD" w14:textId="2FE4B6A0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50403F7C" w14:textId="23B27F56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4BD06B83" w14:textId="78FC4B6F" w:rsidR="00A95F41" w:rsidRDefault="00A95F41" w:rsidP="00A95F41">
            <w:pPr>
              <w:pStyle w:val="NoSpacing"/>
              <w:jc w:val="center"/>
            </w:pPr>
            <w:r>
              <w:t>2</w:t>
            </w:r>
          </w:p>
        </w:tc>
        <w:tc>
          <w:tcPr>
            <w:tcW w:w="377" w:type="pct"/>
            <w:vAlign w:val="center"/>
          </w:tcPr>
          <w:p w14:paraId="15B956E9" w14:textId="5B337247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0247E5B7" w14:textId="79F49ED9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1B445262" w14:textId="7BDBCCA0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</w:tr>
      <w:tr w:rsidR="00A95F41" w14:paraId="05BB70B5" w14:textId="77777777" w:rsidTr="00A95F41">
        <w:tc>
          <w:tcPr>
            <w:tcW w:w="1192" w:type="pct"/>
            <w:vAlign w:val="center"/>
          </w:tcPr>
          <w:p w14:paraId="0D41F12B" w14:textId="57A67348" w:rsidR="00A95F41" w:rsidRDefault="00A95F41" w:rsidP="00A95F41">
            <w:pPr>
              <w:pStyle w:val="NoSpacing"/>
              <w:jc w:val="center"/>
            </w:pPr>
            <w:r>
              <w:t>0100</w:t>
            </w:r>
          </w:p>
        </w:tc>
        <w:tc>
          <w:tcPr>
            <w:tcW w:w="794" w:type="pct"/>
            <w:vAlign w:val="center"/>
          </w:tcPr>
          <w:p w14:paraId="35CDA489" w14:textId="3E71E964" w:rsidR="00A95F41" w:rsidRDefault="00A95F41" w:rsidP="00A95F41">
            <w:pPr>
              <w:pStyle w:val="NoSpacing"/>
              <w:jc w:val="center"/>
            </w:pPr>
            <w:r>
              <w:t>PUSH</w:t>
            </w:r>
          </w:p>
        </w:tc>
        <w:tc>
          <w:tcPr>
            <w:tcW w:w="377" w:type="pct"/>
            <w:vAlign w:val="center"/>
          </w:tcPr>
          <w:p w14:paraId="2D2DF22A" w14:textId="1D1EC359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56AFF94B" w14:textId="48A4C2AC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37FB8963" w14:textId="743EE61F" w:rsidR="00A95F41" w:rsidRDefault="00A95F41" w:rsidP="00A95F4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377" w:type="pct"/>
            <w:vAlign w:val="center"/>
          </w:tcPr>
          <w:p w14:paraId="47D27E52" w14:textId="11CBC243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7144E415" w14:textId="01E6D145" w:rsidR="00A95F41" w:rsidRDefault="00A95F41" w:rsidP="00A95F41">
            <w:pPr>
              <w:pStyle w:val="NoSpacing"/>
              <w:jc w:val="center"/>
            </w:pPr>
            <w:r>
              <w:t>3</w:t>
            </w:r>
          </w:p>
        </w:tc>
        <w:tc>
          <w:tcPr>
            <w:tcW w:w="377" w:type="pct"/>
            <w:vAlign w:val="center"/>
          </w:tcPr>
          <w:p w14:paraId="7AEEE0BA" w14:textId="5FB3E7A1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39303D60" w14:textId="387EF227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0AAF64D2" w14:textId="15B27FC1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</w:tr>
      <w:tr w:rsidR="00A95F41" w14:paraId="7C774730" w14:textId="77777777" w:rsidTr="00A95F41">
        <w:tc>
          <w:tcPr>
            <w:tcW w:w="1192" w:type="pct"/>
            <w:vAlign w:val="center"/>
          </w:tcPr>
          <w:p w14:paraId="02DF8DE0" w14:textId="27A17004" w:rsidR="00A95F41" w:rsidRDefault="00A95F41" w:rsidP="00A95F41">
            <w:pPr>
              <w:pStyle w:val="NoSpacing"/>
              <w:jc w:val="center"/>
            </w:pPr>
            <w:r>
              <w:t>0101</w:t>
            </w:r>
          </w:p>
        </w:tc>
        <w:tc>
          <w:tcPr>
            <w:tcW w:w="794" w:type="pct"/>
            <w:vAlign w:val="center"/>
          </w:tcPr>
          <w:p w14:paraId="55526DBD" w14:textId="33137061" w:rsidR="00A95F41" w:rsidRDefault="00A95F41" w:rsidP="00A95F41">
            <w:pPr>
              <w:pStyle w:val="NoSpacing"/>
              <w:jc w:val="center"/>
            </w:pPr>
            <w:r>
              <w:t>POP</w:t>
            </w:r>
          </w:p>
        </w:tc>
        <w:tc>
          <w:tcPr>
            <w:tcW w:w="377" w:type="pct"/>
            <w:vAlign w:val="center"/>
          </w:tcPr>
          <w:p w14:paraId="5648E1AC" w14:textId="4038DC50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4506778C" w14:textId="6068BEA1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24251D90" w14:textId="2C0F36D6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3EEBDFC6" w14:textId="50E84AC6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79F48D30" w14:textId="0EF705EF" w:rsidR="00A95F41" w:rsidRDefault="00A95F41" w:rsidP="00A95F41">
            <w:pPr>
              <w:pStyle w:val="NoSpacing"/>
              <w:jc w:val="center"/>
            </w:pPr>
            <w:r>
              <w:t>4</w:t>
            </w:r>
          </w:p>
        </w:tc>
        <w:tc>
          <w:tcPr>
            <w:tcW w:w="377" w:type="pct"/>
            <w:vAlign w:val="center"/>
          </w:tcPr>
          <w:p w14:paraId="35D9579C" w14:textId="13CA0387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6E02C82C" w14:textId="791C9DCD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7BC62B47" w14:textId="1E5A9FD5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</w:tr>
      <w:tr w:rsidR="00A95F41" w14:paraId="33EE0EDD" w14:textId="77777777" w:rsidTr="00A95F41">
        <w:tc>
          <w:tcPr>
            <w:tcW w:w="1192" w:type="pct"/>
            <w:vAlign w:val="center"/>
          </w:tcPr>
          <w:p w14:paraId="06F2FB25" w14:textId="775321A4" w:rsidR="00A95F41" w:rsidRDefault="00A95F41" w:rsidP="00A95F41">
            <w:pPr>
              <w:pStyle w:val="NoSpacing"/>
              <w:jc w:val="center"/>
            </w:pPr>
            <w:r>
              <w:lastRenderedPageBreak/>
              <w:t>0110</w:t>
            </w:r>
          </w:p>
        </w:tc>
        <w:tc>
          <w:tcPr>
            <w:tcW w:w="794" w:type="pct"/>
            <w:vAlign w:val="center"/>
          </w:tcPr>
          <w:p w14:paraId="329973EA" w14:textId="0BCB04EB" w:rsidR="00A95F41" w:rsidRDefault="00A95F41" w:rsidP="00A95F41">
            <w:pPr>
              <w:pStyle w:val="NoSpacing"/>
              <w:jc w:val="center"/>
            </w:pPr>
            <w:r>
              <w:t>JMP</w:t>
            </w:r>
          </w:p>
        </w:tc>
        <w:tc>
          <w:tcPr>
            <w:tcW w:w="377" w:type="pct"/>
            <w:vAlign w:val="center"/>
          </w:tcPr>
          <w:p w14:paraId="440097B2" w14:textId="2D6610F6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65C870A3" w14:textId="3FA58B7A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55960969" w14:textId="5EB78815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77F3E612" w14:textId="7A895DE0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62CE3414" w14:textId="35AB4857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1BB0C0B4" w14:textId="717A4E52" w:rsidR="00A95F41" w:rsidRDefault="00A95F41" w:rsidP="00A95F4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377" w:type="pct"/>
            <w:vAlign w:val="center"/>
          </w:tcPr>
          <w:p w14:paraId="66DD8045" w14:textId="59DEC74B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5A8ED0D3" w14:textId="1EF0FE5B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</w:tr>
      <w:tr w:rsidR="00A95F41" w14:paraId="70FD8B66" w14:textId="77777777" w:rsidTr="00A95F41">
        <w:tc>
          <w:tcPr>
            <w:tcW w:w="1192" w:type="pct"/>
            <w:vAlign w:val="center"/>
          </w:tcPr>
          <w:p w14:paraId="00A5E54D" w14:textId="49D9BA2C" w:rsidR="00A95F41" w:rsidRDefault="00A95F41" w:rsidP="00A95F41">
            <w:pPr>
              <w:pStyle w:val="NoSpacing"/>
              <w:jc w:val="center"/>
            </w:pPr>
            <w:r>
              <w:t>0111</w:t>
            </w:r>
          </w:p>
        </w:tc>
        <w:tc>
          <w:tcPr>
            <w:tcW w:w="794" w:type="pct"/>
            <w:vAlign w:val="center"/>
          </w:tcPr>
          <w:p w14:paraId="775A6860" w14:textId="06887062" w:rsidR="00A95F41" w:rsidRDefault="00A95F41" w:rsidP="00A95F41">
            <w:pPr>
              <w:pStyle w:val="NoSpacing"/>
              <w:jc w:val="center"/>
            </w:pPr>
            <w:r>
              <w:t>JNZ</w:t>
            </w:r>
          </w:p>
        </w:tc>
        <w:tc>
          <w:tcPr>
            <w:tcW w:w="377" w:type="pct"/>
            <w:vAlign w:val="center"/>
          </w:tcPr>
          <w:p w14:paraId="62632DED" w14:textId="4CE4A68E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11E5B6A4" w14:textId="7AD66A40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349C6761" w14:textId="41EC6D63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6F36B7BF" w14:textId="02E35350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21340D7B" w14:textId="07030A06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64F5DB28" w14:textId="7C1B8384" w:rsidR="00A95F41" w:rsidRDefault="00A95F41" w:rsidP="00A95F4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377" w:type="pct"/>
            <w:vAlign w:val="center"/>
          </w:tcPr>
          <w:p w14:paraId="46E58591" w14:textId="4691562A" w:rsidR="00A95F41" w:rsidRDefault="00A95F41" w:rsidP="00A95F4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377" w:type="pct"/>
            <w:vAlign w:val="center"/>
          </w:tcPr>
          <w:p w14:paraId="6E41E510" w14:textId="7ABC2554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</w:tr>
      <w:tr w:rsidR="00A95F41" w14:paraId="50455941" w14:textId="77777777" w:rsidTr="00A95F41">
        <w:tc>
          <w:tcPr>
            <w:tcW w:w="1192" w:type="pct"/>
            <w:vAlign w:val="center"/>
          </w:tcPr>
          <w:p w14:paraId="37AE2C40" w14:textId="0F7DE1D1" w:rsidR="00A95F41" w:rsidRDefault="00A95F41" w:rsidP="00A95F41">
            <w:pPr>
              <w:pStyle w:val="NoSpacing"/>
              <w:jc w:val="center"/>
            </w:pPr>
            <w:r>
              <w:t>1000</w:t>
            </w:r>
          </w:p>
        </w:tc>
        <w:tc>
          <w:tcPr>
            <w:tcW w:w="794" w:type="pct"/>
            <w:vAlign w:val="center"/>
          </w:tcPr>
          <w:p w14:paraId="2FE46779" w14:textId="3B4C1E3E" w:rsidR="00A95F41" w:rsidRDefault="00A95F41" w:rsidP="00A95F41">
            <w:pPr>
              <w:pStyle w:val="NoSpacing"/>
              <w:jc w:val="center"/>
            </w:pPr>
            <w:r>
              <w:t>SRL</w:t>
            </w:r>
          </w:p>
        </w:tc>
        <w:tc>
          <w:tcPr>
            <w:tcW w:w="377" w:type="pct"/>
            <w:vAlign w:val="center"/>
          </w:tcPr>
          <w:p w14:paraId="686246B9" w14:textId="0EB72332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1D402923" w14:textId="22CDF814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4176D5D8" w14:textId="262D4E0D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06F686CE" w14:textId="245284B6" w:rsidR="00A95F41" w:rsidRDefault="00A95F41" w:rsidP="00A95F4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377" w:type="pct"/>
            <w:vAlign w:val="center"/>
          </w:tcPr>
          <w:p w14:paraId="3A9E3D51" w14:textId="1AA4488C" w:rsidR="00A95F41" w:rsidRDefault="00A95F41" w:rsidP="00A95F4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377" w:type="pct"/>
            <w:vAlign w:val="center"/>
          </w:tcPr>
          <w:p w14:paraId="63A313E8" w14:textId="47F60512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023F9010" w14:textId="529071F8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5B86750D" w14:textId="680DF6A6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</w:tr>
      <w:tr w:rsidR="00A95F41" w14:paraId="5F3FE37E" w14:textId="77777777" w:rsidTr="00A95F41">
        <w:tc>
          <w:tcPr>
            <w:tcW w:w="1192" w:type="pct"/>
            <w:vAlign w:val="center"/>
          </w:tcPr>
          <w:p w14:paraId="4F067A01" w14:textId="3107541B" w:rsidR="00A95F41" w:rsidRDefault="00A95F41" w:rsidP="00A95F41">
            <w:pPr>
              <w:pStyle w:val="NoSpacing"/>
              <w:jc w:val="center"/>
            </w:pPr>
            <w:r>
              <w:t>1001</w:t>
            </w:r>
          </w:p>
        </w:tc>
        <w:tc>
          <w:tcPr>
            <w:tcW w:w="794" w:type="pct"/>
            <w:vAlign w:val="center"/>
          </w:tcPr>
          <w:p w14:paraId="46834E9B" w14:textId="723104AA" w:rsidR="00A95F41" w:rsidRDefault="00A95F41" w:rsidP="00A95F41">
            <w:pPr>
              <w:pStyle w:val="NoSpacing"/>
              <w:jc w:val="center"/>
            </w:pPr>
            <w:r>
              <w:t>SUB</w:t>
            </w:r>
          </w:p>
        </w:tc>
        <w:tc>
          <w:tcPr>
            <w:tcW w:w="377" w:type="pct"/>
            <w:vAlign w:val="center"/>
          </w:tcPr>
          <w:p w14:paraId="366B783C" w14:textId="52B2D29C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53F06D2A" w14:textId="31467F1E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4998B627" w14:textId="33180F75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0290E477" w14:textId="0CB9EF2B" w:rsidR="00A95F41" w:rsidRDefault="00A95F41" w:rsidP="00A95F41">
            <w:pPr>
              <w:pStyle w:val="NoSpacing"/>
              <w:jc w:val="center"/>
            </w:pPr>
            <w:r>
              <w:t>2</w:t>
            </w:r>
          </w:p>
        </w:tc>
        <w:tc>
          <w:tcPr>
            <w:tcW w:w="377" w:type="pct"/>
            <w:vAlign w:val="center"/>
          </w:tcPr>
          <w:p w14:paraId="0B996B19" w14:textId="2B7FD776" w:rsidR="00A95F41" w:rsidRDefault="00A95F41" w:rsidP="00A95F4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377" w:type="pct"/>
            <w:vAlign w:val="center"/>
          </w:tcPr>
          <w:p w14:paraId="17AE449A" w14:textId="442D51C4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138A79FE" w14:textId="0A711C40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4276B664" w14:textId="763B9D49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</w:tr>
      <w:tr w:rsidR="00A95F41" w14:paraId="0B4E5B55" w14:textId="77777777" w:rsidTr="00A95F41">
        <w:tc>
          <w:tcPr>
            <w:tcW w:w="1192" w:type="pct"/>
            <w:vAlign w:val="center"/>
          </w:tcPr>
          <w:p w14:paraId="2539ABB5" w14:textId="58127889" w:rsidR="00A95F41" w:rsidRDefault="00A95F41" w:rsidP="00A95F41">
            <w:pPr>
              <w:pStyle w:val="NoSpacing"/>
              <w:jc w:val="center"/>
            </w:pPr>
            <w:r>
              <w:t>1010</w:t>
            </w:r>
          </w:p>
        </w:tc>
        <w:tc>
          <w:tcPr>
            <w:tcW w:w="794" w:type="pct"/>
            <w:vAlign w:val="center"/>
          </w:tcPr>
          <w:p w14:paraId="307CFEF8" w14:textId="5D8CED49" w:rsidR="00A95F41" w:rsidRDefault="00A95F41" w:rsidP="00A95F41">
            <w:pPr>
              <w:pStyle w:val="NoSpacing"/>
              <w:jc w:val="center"/>
            </w:pPr>
            <w:r>
              <w:t>AND</w:t>
            </w:r>
          </w:p>
        </w:tc>
        <w:tc>
          <w:tcPr>
            <w:tcW w:w="377" w:type="pct"/>
            <w:vAlign w:val="center"/>
          </w:tcPr>
          <w:p w14:paraId="464E3D1F" w14:textId="78877092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428B9D9C" w14:textId="7EF68699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012A513A" w14:textId="3D15C0F7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4F7AD298" w14:textId="54190F2D" w:rsidR="00A95F41" w:rsidRDefault="00A95F41" w:rsidP="00A95F41">
            <w:pPr>
              <w:pStyle w:val="NoSpacing"/>
              <w:jc w:val="center"/>
            </w:pPr>
            <w:r>
              <w:t>3</w:t>
            </w:r>
          </w:p>
        </w:tc>
        <w:tc>
          <w:tcPr>
            <w:tcW w:w="377" w:type="pct"/>
            <w:vAlign w:val="center"/>
          </w:tcPr>
          <w:p w14:paraId="35EDF7B9" w14:textId="627990F9" w:rsidR="00A95F41" w:rsidRDefault="00A95F41" w:rsidP="00A95F4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377" w:type="pct"/>
            <w:vAlign w:val="center"/>
          </w:tcPr>
          <w:p w14:paraId="054545BC" w14:textId="19A697F5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4D90E263" w14:textId="30557EF8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4A49C66F" w14:textId="0AB2538A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</w:tr>
      <w:tr w:rsidR="00A95F41" w14:paraId="0022F7B8" w14:textId="77777777" w:rsidTr="00A95F41">
        <w:tc>
          <w:tcPr>
            <w:tcW w:w="1192" w:type="pct"/>
            <w:vAlign w:val="center"/>
          </w:tcPr>
          <w:p w14:paraId="3E28A4A2" w14:textId="588610E7" w:rsidR="00A95F41" w:rsidRDefault="00A95F41" w:rsidP="00A95F41">
            <w:pPr>
              <w:pStyle w:val="NoSpacing"/>
              <w:jc w:val="center"/>
            </w:pPr>
            <w:r>
              <w:t>1011</w:t>
            </w:r>
          </w:p>
        </w:tc>
        <w:tc>
          <w:tcPr>
            <w:tcW w:w="794" w:type="pct"/>
            <w:vAlign w:val="center"/>
          </w:tcPr>
          <w:p w14:paraId="3840A8C7" w14:textId="0277E95B" w:rsidR="00A95F41" w:rsidRDefault="00A95F41" w:rsidP="00A95F41">
            <w:pPr>
              <w:pStyle w:val="NoSpacing"/>
              <w:jc w:val="center"/>
            </w:pPr>
            <w:r>
              <w:t>NOTZ</w:t>
            </w:r>
          </w:p>
        </w:tc>
        <w:tc>
          <w:tcPr>
            <w:tcW w:w="377" w:type="pct"/>
            <w:vAlign w:val="center"/>
          </w:tcPr>
          <w:p w14:paraId="2397B08A" w14:textId="52969BA2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0D5C543C" w14:textId="76DD8006" w:rsidR="00A95F41" w:rsidRDefault="00A95F41" w:rsidP="00A95F41">
            <w:pPr>
              <w:pStyle w:val="NoSpacing"/>
              <w:jc w:val="center"/>
            </w:pPr>
            <w:r>
              <w:t>+</w:t>
            </w:r>
          </w:p>
        </w:tc>
        <w:tc>
          <w:tcPr>
            <w:tcW w:w="377" w:type="pct"/>
            <w:vAlign w:val="center"/>
          </w:tcPr>
          <w:p w14:paraId="2A183AD2" w14:textId="069885D2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7E954687" w14:textId="606800EB" w:rsidR="00A95F41" w:rsidRDefault="00A95F41" w:rsidP="00A95F41">
            <w:pPr>
              <w:pStyle w:val="NoSpacing"/>
              <w:jc w:val="center"/>
            </w:pPr>
            <w:r>
              <w:t>4</w:t>
            </w:r>
          </w:p>
        </w:tc>
        <w:tc>
          <w:tcPr>
            <w:tcW w:w="377" w:type="pct"/>
            <w:vAlign w:val="center"/>
          </w:tcPr>
          <w:p w14:paraId="3FBFAABF" w14:textId="6CBB88C1" w:rsidR="00A95F41" w:rsidRDefault="00A95F41" w:rsidP="00A95F4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377" w:type="pct"/>
            <w:vAlign w:val="center"/>
          </w:tcPr>
          <w:p w14:paraId="3706250C" w14:textId="27205DFC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01C81807" w14:textId="5AF4C104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  <w:tc>
          <w:tcPr>
            <w:tcW w:w="377" w:type="pct"/>
            <w:vAlign w:val="center"/>
          </w:tcPr>
          <w:p w14:paraId="744E6FC6" w14:textId="7A9D96E2" w:rsidR="00A95F41" w:rsidRDefault="00A95F41" w:rsidP="00A95F41">
            <w:pPr>
              <w:pStyle w:val="NoSpacing"/>
              <w:jc w:val="center"/>
            </w:pPr>
            <w:r>
              <w:t>0</w:t>
            </w:r>
          </w:p>
        </w:tc>
      </w:tr>
    </w:tbl>
    <w:p w14:paraId="2F4F4635" w14:textId="77777777" w:rsidR="00F00952" w:rsidRDefault="00F00952" w:rsidP="003602BF"/>
    <w:p w14:paraId="21953CBA" w14:textId="114ABCFA" w:rsidR="003602BF" w:rsidRDefault="006811C7" w:rsidP="003602BF">
      <w:r>
        <w:t>Запись</w:t>
      </w:r>
      <w:r w:rsidR="00F00952">
        <w:t xml:space="preserve"> «+» означает зависимость выходных флагов от типа второго аргумента команды.</w:t>
      </w:r>
    </w:p>
    <w:p w14:paraId="26496E52" w14:textId="43A0FBC3" w:rsidR="003E745E" w:rsidRDefault="003E745E" w:rsidP="003E745E">
      <w:pPr>
        <w:pStyle w:val="Heading2"/>
      </w:pPr>
      <w:bookmarkStart w:id="16" w:name="_Toc357160670"/>
      <w:r>
        <w:t>Арбитр</w:t>
      </w:r>
      <w:bookmarkEnd w:id="16"/>
    </w:p>
    <w:p w14:paraId="6A1A17AD" w14:textId="6F1A8AFD" w:rsidR="003E745E" w:rsidRDefault="003E745E" w:rsidP="003E745E">
      <w:r>
        <w:t>Арбитр используется для определения приоритетного ведущего устройства на системной шине и построен по децентрализованной кольцевой схеме. Принцип арбитража заключается в передаче маркера по кольцу моделей арбитража. Если ведущее устройство запрашивает доступ к шине и у модуля арбитра на входе установлен сигнал наличия маркера, то арбитр переходит в состояние захваченного маркера и выдает разрешение использования шины, в ином случае (маркера нет), арбитр остается в состоянии простоя. Если арбитр получает маркер и ведущему устройству не требуется шина, он передает маркер дальше по цепочке.</w:t>
      </w:r>
    </w:p>
    <w:p w14:paraId="560E6D0F" w14:textId="77777777" w:rsidR="009510D9" w:rsidRDefault="003E745E" w:rsidP="009510D9">
      <w:pPr>
        <w:pStyle w:val="Image"/>
        <w:keepNext/>
      </w:pPr>
      <w:r>
        <w:rPr>
          <w:noProof/>
          <w:lang w:eastAsia="ru-RU"/>
        </w:rPr>
        <w:lastRenderedPageBreak/>
        <w:drawing>
          <wp:inline distT="0" distB="0" distL="0" distR="0" wp14:anchorId="01B08436" wp14:editId="7FE3169D">
            <wp:extent cx="2142857" cy="1219048"/>
            <wp:effectExtent l="0" t="0" r="0" b="63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block-bus-arbiter-unit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2857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2F7BB" w14:textId="40339C24" w:rsidR="003E745E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15</w:t>
      </w:r>
      <w:r>
        <w:fldChar w:fldCharType="end"/>
      </w:r>
      <w:r w:rsidRPr="009510D9">
        <w:t>.</w:t>
      </w:r>
      <w:r w:rsidR="003E745E">
        <w:t xml:space="preserve"> Условное графическое обозначение модуля арбитража</w:t>
      </w:r>
    </w:p>
    <w:p w14:paraId="54D7F2EA" w14:textId="34D5747C" w:rsidR="003E745E" w:rsidRDefault="003E745E" w:rsidP="003E745E">
      <w:r>
        <w:t>Входы и выходы блока:</w:t>
      </w:r>
    </w:p>
    <w:p w14:paraId="7B8EEADF" w14:textId="73EAB97D" w:rsidR="003E745E" w:rsidRPr="00EF0F9F" w:rsidRDefault="003E745E" w:rsidP="00EF0F9F">
      <w:pPr>
        <w:pStyle w:val="ListParagraph"/>
        <w:numPr>
          <w:ilvl w:val="0"/>
          <w:numId w:val="34"/>
        </w:numPr>
        <w:rPr>
          <w:lang w:val="en-US"/>
        </w:rPr>
      </w:pPr>
      <w:r w:rsidRPr="00EF0F9F">
        <w:rPr>
          <w:lang w:val="en-US"/>
        </w:rPr>
        <w:t xml:space="preserve">CLK — </w:t>
      </w:r>
      <w:r>
        <w:t>тактовый</w:t>
      </w:r>
      <w:r w:rsidRPr="00EF0F9F">
        <w:rPr>
          <w:lang w:val="en-US"/>
        </w:rPr>
        <w:t xml:space="preserve"> </w:t>
      </w:r>
      <w:r>
        <w:t>сигнал</w:t>
      </w:r>
    </w:p>
    <w:p w14:paraId="3AC00774" w14:textId="787591BE" w:rsidR="003E745E" w:rsidRPr="00EF0F9F" w:rsidRDefault="003E745E" w:rsidP="00EF0F9F">
      <w:pPr>
        <w:pStyle w:val="ListParagraph"/>
        <w:numPr>
          <w:ilvl w:val="0"/>
          <w:numId w:val="34"/>
        </w:numPr>
        <w:rPr>
          <w:lang w:val="en-US"/>
        </w:rPr>
      </w:pPr>
      <w:r w:rsidRPr="00EF0F9F">
        <w:rPr>
          <w:lang w:val="en-US"/>
        </w:rPr>
        <w:t xml:space="preserve">BUS_REQUEST — </w:t>
      </w:r>
      <w:r>
        <w:t>сигнал</w:t>
      </w:r>
      <w:r w:rsidRPr="00EF0F9F">
        <w:rPr>
          <w:lang w:val="en-US"/>
        </w:rPr>
        <w:t xml:space="preserve"> </w:t>
      </w:r>
      <w:r>
        <w:t>запроса</w:t>
      </w:r>
      <w:r w:rsidRPr="00EF0F9F">
        <w:rPr>
          <w:lang w:val="en-US"/>
        </w:rPr>
        <w:t xml:space="preserve"> </w:t>
      </w:r>
      <w:r>
        <w:t>шины</w:t>
      </w:r>
    </w:p>
    <w:p w14:paraId="00D4A2C8" w14:textId="283B85A6" w:rsidR="003E745E" w:rsidRDefault="003E745E" w:rsidP="00EF0F9F">
      <w:pPr>
        <w:pStyle w:val="ListParagraph"/>
        <w:numPr>
          <w:ilvl w:val="0"/>
          <w:numId w:val="34"/>
        </w:numPr>
      </w:pPr>
      <w:r w:rsidRPr="00EF0F9F">
        <w:rPr>
          <w:lang w:val="en-US"/>
        </w:rPr>
        <w:t>BUS</w:t>
      </w:r>
      <w:r w:rsidRPr="003E745E">
        <w:t>_</w:t>
      </w:r>
      <w:r w:rsidRPr="00EF0F9F">
        <w:rPr>
          <w:lang w:val="en-US"/>
        </w:rPr>
        <w:t>GRANT </w:t>
      </w:r>
      <w:r w:rsidRPr="003E745E">
        <w:t xml:space="preserve">— </w:t>
      </w:r>
      <w:r>
        <w:t>сигнал подтверждения шины</w:t>
      </w:r>
    </w:p>
    <w:p w14:paraId="3022203D" w14:textId="4B60E1C6" w:rsidR="003E745E" w:rsidRDefault="003E745E" w:rsidP="00EF0F9F">
      <w:pPr>
        <w:pStyle w:val="ListParagraph"/>
        <w:numPr>
          <w:ilvl w:val="0"/>
          <w:numId w:val="34"/>
        </w:numPr>
      </w:pPr>
      <w:r w:rsidRPr="00EF0F9F">
        <w:rPr>
          <w:lang w:val="en-US"/>
        </w:rPr>
        <w:t>MARKER</w:t>
      </w:r>
      <w:r w:rsidRPr="003E745E">
        <w:t>_</w:t>
      </w:r>
      <w:r w:rsidRPr="00EF0F9F">
        <w:rPr>
          <w:lang w:val="en-US"/>
        </w:rPr>
        <w:t>INIT </w:t>
      </w:r>
      <w:r w:rsidRPr="003E745E">
        <w:t xml:space="preserve">— </w:t>
      </w:r>
      <w:r>
        <w:t>начальное значение маркера (при инициализации арбитра)</w:t>
      </w:r>
    </w:p>
    <w:p w14:paraId="3CE57FB4" w14:textId="5E8E1D62" w:rsidR="003E745E" w:rsidRPr="003E745E" w:rsidRDefault="003E745E" w:rsidP="00EF0F9F">
      <w:pPr>
        <w:pStyle w:val="ListParagraph"/>
        <w:numPr>
          <w:ilvl w:val="0"/>
          <w:numId w:val="34"/>
        </w:numPr>
      </w:pPr>
      <w:r w:rsidRPr="00EF0F9F">
        <w:rPr>
          <w:lang w:val="en-US"/>
        </w:rPr>
        <w:t>MARKER</w:t>
      </w:r>
      <w:r w:rsidRPr="003E745E">
        <w:t>_</w:t>
      </w:r>
      <w:r w:rsidRPr="00EF0F9F">
        <w:rPr>
          <w:lang w:val="en-US"/>
        </w:rPr>
        <w:t>IN </w:t>
      </w:r>
      <w:r w:rsidRPr="003E745E">
        <w:t xml:space="preserve">— </w:t>
      </w:r>
      <w:r>
        <w:t>флаг входящей передачи маркера</w:t>
      </w:r>
    </w:p>
    <w:p w14:paraId="41AF9B66" w14:textId="2828A1E1" w:rsidR="003E745E" w:rsidRDefault="003E745E" w:rsidP="00EF0F9F">
      <w:pPr>
        <w:pStyle w:val="ListParagraph"/>
        <w:numPr>
          <w:ilvl w:val="0"/>
          <w:numId w:val="34"/>
        </w:numPr>
      </w:pPr>
      <w:r w:rsidRPr="00EF0F9F">
        <w:rPr>
          <w:lang w:val="en-US"/>
        </w:rPr>
        <w:t>MARKER</w:t>
      </w:r>
      <w:r w:rsidRPr="003E745E">
        <w:t>_</w:t>
      </w:r>
      <w:r w:rsidRPr="00EF0F9F">
        <w:rPr>
          <w:lang w:val="en-US"/>
        </w:rPr>
        <w:t>OUT </w:t>
      </w:r>
      <w:r w:rsidRPr="003E745E">
        <w:t>—</w:t>
      </w:r>
      <w:r>
        <w:t xml:space="preserve"> флаг исходящей передачи маркера</w:t>
      </w:r>
    </w:p>
    <w:p w14:paraId="351AF46C" w14:textId="07CBF9AE" w:rsidR="00C80652" w:rsidRPr="003E745E" w:rsidRDefault="00C80652" w:rsidP="00C80652">
      <w:r>
        <w:t>Флаг начального значение маркера нужен для определения того модуля арбитра, у которого маркер будет в начале процесса арбитража.</w:t>
      </w:r>
    </w:p>
    <w:p w14:paraId="75318D88" w14:textId="5E483817" w:rsidR="000D02E1" w:rsidRPr="00DE2E61" w:rsidRDefault="000D02E1" w:rsidP="006302B7">
      <w:pPr>
        <w:pStyle w:val="Heading1"/>
      </w:pPr>
      <w:bookmarkStart w:id="17" w:name="_Toc357160671"/>
      <w:r w:rsidRPr="00DE2E61">
        <w:lastRenderedPageBreak/>
        <w:t>ФУНКЦИОНАЛЬНОЕ МОДЕЛИРОВАНИЕ</w:t>
      </w:r>
      <w:bookmarkEnd w:id="17"/>
    </w:p>
    <w:p w14:paraId="369145A9" w14:textId="72528304" w:rsidR="000D02E1" w:rsidRDefault="000D02E1" w:rsidP="006302B7">
      <w:r w:rsidRPr="00DE2E61">
        <w:t xml:space="preserve">В данном разделе приведены временные диаграммы </w:t>
      </w:r>
      <w:r w:rsidR="00AE2362" w:rsidRPr="00DE2E61">
        <w:t>функционального</w:t>
      </w:r>
      <w:r w:rsidRPr="00DE2E61">
        <w:t xml:space="preserve"> моделирования </w:t>
      </w:r>
      <w:r w:rsidR="00163194" w:rsidRPr="00DE2E61">
        <w:t>отдельных модулей и всего устройства в целом.</w:t>
      </w:r>
    </w:p>
    <w:p w14:paraId="4D13EF01" w14:textId="6E075302" w:rsidR="00FD08F2" w:rsidRPr="00DE2E61" w:rsidRDefault="00FD08F2" w:rsidP="006302B7">
      <w:r>
        <w:t>Следует отметить, что в проектируемом устройстве конечные автоматы фактически изменяют (защелкивают) свое состояние по фронту тактового сигнала, но изменяют выходы по его спаду, что создает задержку в 1 такт между соседними состояниями и зависимыми состояниями разных автоматов, но также увеличивают стабильность работы путем создания фаз «установки/использования» сигналов и снижения помех переключения.</w:t>
      </w:r>
    </w:p>
    <w:p w14:paraId="31B7229B" w14:textId="745AE2A8" w:rsidR="00163194" w:rsidRPr="00DE2E61" w:rsidRDefault="00DF6B8D" w:rsidP="006302B7">
      <w:pPr>
        <w:pStyle w:val="Heading2"/>
      </w:pPr>
      <w:bookmarkStart w:id="18" w:name="_Toc357160672"/>
      <w:r w:rsidRPr="00DE2E61">
        <w:t>Блок</w:t>
      </w:r>
      <w:r w:rsidR="006302B7">
        <w:t xml:space="preserve"> </w:t>
      </w:r>
      <w:r w:rsidRPr="00DE2E61">
        <w:t>ПЗУ</w:t>
      </w:r>
      <w:bookmarkEnd w:id="18"/>
    </w:p>
    <w:p w14:paraId="37980347" w14:textId="77777777" w:rsidR="009510D9" w:rsidRDefault="002B0592" w:rsidP="009510D9">
      <w:pPr>
        <w:pStyle w:val="Image"/>
        <w:keepNext/>
      </w:pPr>
      <w:r>
        <w:rPr>
          <w:noProof/>
          <w:lang w:eastAsia="ru-RU"/>
        </w:rPr>
        <w:drawing>
          <wp:inline distT="0" distB="0" distL="0" distR="0" wp14:anchorId="362F2760" wp14:editId="2C4F1A7E">
            <wp:extent cx="5273749" cy="1144270"/>
            <wp:effectExtent l="0" t="0" r="317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imulation-block-rom.png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4274"/>
                    <a:stretch/>
                  </pic:blipFill>
                  <pic:spPr bwMode="auto">
                    <a:xfrm>
                      <a:off x="0" y="0"/>
                      <a:ext cx="5273749" cy="11442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F43DAB" w14:textId="423DC4F0" w:rsidR="00507FEA" w:rsidRPr="00A3007F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16</w:t>
      </w:r>
      <w:r>
        <w:fldChar w:fldCharType="end"/>
      </w:r>
      <w:r w:rsidRPr="00535847">
        <w:t>.</w:t>
      </w:r>
      <w:r w:rsidR="00507FEA" w:rsidRPr="00A3007F">
        <w:t xml:space="preserve"> Функциональное моделирование ПЗУ</w:t>
      </w:r>
    </w:p>
    <w:p w14:paraId="006B2355" w14:textId="391DA3C5" w:rsidR="003C3D3D" w:rsidRDefault="002B0592" w:rsidP="003C3D3D">
      <w:pPr>
        <w:tabs>
          <w:tab w:val="left" w:pos="1088"/>
        </w:tabs>
        <w:ind w:firstLine="357"/>
      </w:pPr>
      <w:r>
        <w:t>В ПЗУ по адресу 0</w:t>
      </w:r>
      <w:r>
        <w:rPr>
          <w:lang w:val="en-US"/>
        </w:rPr>
        <w:t>x</w:t>
      </w:r>
      <w:r>
        <w:t>0004</w:t>
      </w:r>
      <w:r w:rsidRPr="002B0592">
        <w:t xml:space="preserve"> </w:t>
      </w:r>
      <w:r>
        <w:t>располагается инструкция 0</w:t>
      </w:r>
      <w:r>
        <w:rPr>
          <w:lang w:val="en-US"/>
        </w:rPr>
        <w:t>x</w:t>
      </w:r>
      <w:r w:rsidRPr="002B0592">
        <w:t>2201</w:t>
      </w:r>
      <w:r>
        <w:rPr>
          <w:lang w:val="en-US"/>
        </w:rPr>
        <w:t>BEEF</w:t>
      </w:r>
      <w:r w:rsidRPr="002B0592">
        <w:t xml:space="preserve">. </w:t>
      </w:r>
      <w:r>
        <w:t xml:space="preserve">Из диаграммы функционального моделирования видно, что между выставлением адреса и получением данных присутствует задержка в </w:t>
      </w:r>
      <w:r w:rsidRPr="002B0592">
        <w:t xml:space="preserve">1,5 </w:t>
      </w:r>
      <w:r>
        <w:t>такта. Это связано с тем, что блок</w:t>
      </w:r>
      <w:r w:rsidRPr="002A05CF">
        <w:t xml:space="preserve"> lpm</w:t>
      </w:r>
      <w:r w:rsidRPr="002B0592">
        <w:t>_</w:t>
      </w:r>
      <w:r>
        <w:rPr>
          <w:lang w:val="en-US"/>
        </w:rPr>
        <w:t>ram</w:t>
      </w:r>
      <w:r w:rsidRPr="002B0592">
        <w:t>_</w:t>
      </w:r>
      <w:r>
        <w:rPr>
          <w:lang w:val="en-US"/>
        </w:rPr>
        <w:t>dq</w:t>
      </w:r>
      <w:r w:rsidRPr="002B0592">
        <w:t xml:space="preserve"> </w:t>
      </w:r>
      <w:r>
        <w:t xml:space="preserve">защелкивает в буфер адрес по фронту тактового сигнала, а затем через 1 такт выставляет данные. Таким образом, между выставлением адреса на шину и считыванием </w:t>
      </w:r>
      <w:r w:rsidR="00312336">
        <w:t>данных должно проходить 2 такта (при условии, что и выставление адреса, и запись данных в буфер происходят по спаду тактового сигнала).</w:t>
      </w:r>
    </w:p>
    <w:p w14:paraId="65E6A2D3" w14:textId="3021BF4C" w:rsidR="00312336" w:rsidRDefault="00312336" w:rsidP="00E57A17">
      <w:pPr>
        <w:pStyle w:val="Heading2"/>
      </w:pPr>
      <w:bookmarkStart w:id="19" w:name="_Toc357160673"/>
      <w:r>
        <w:lastRenderedPageBreak/>
        <w:t>Блок ОЗУ</w:t>
      </w:r>
      <w:bookmarkEnd w:id="19"/>
    </w:p>
    <w:p w14:paraId="67952299" w14:textId="77777777" w:rsidR="009510D9" w:rsidRDefault="00312336" w:rsidP="009510D9">
      <w:pPr>
        <w:pStyle w:val="Image"/>
        <w:keepNext/>
      </w:pPr>
      <w:r>
        <w:rPr>
          <w:noProof/>
          <w:lang w:eastAsia="ru-RU"/>
        </w:rPr>
        <w:drawing>
          <wp:inline distT="0" distB="0" distL="0" distR="0" wp14:anchorId="0C677EE1" wp14:editId="71A6212D">
            <wp:extent cx="5297170" cy="143539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imulation-block-ram.png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" b="31136"/>
                    <a:stretch/>
                  </pic:blipFill>
                  <pic:spPr bwMode="auto">
                    <a:xfrm>
                      <a:off x="0" y="0"/>
                      <a:ext cx="5297672" cy="14355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53B077" w14:textId="5773599F" w:rsidR="00312336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17</w:t>
      </w:r>
      <w:r>
        <w:fldChar w:fldCharType="end"/>
      </w:r>
      <w:r w:rsidRPr="00535847">
        <w:t>.</w:t>
      </w:r>
      <w:r w:rsidR="00312336">
        <w:t xml:space="preserve"> Функциональное моделирование ОЗУ</w:t>
      </w:r>
    </w:p>
    <w:p w14:paraId="5095F567" w14:textId="3AF66C6F" w:rsidR="00312336" w:rsidRDefault="00312336" w:rsidP="00312336">
      <w:r>
        <w:t xml:space="preserve">Из диаграммы функционального моделирования видно, как работает асинхронный протокол обмена. Сигналы </w:t>
      </w:r>
      <w:r>
        <w:rPr>
          <w:lang w:val="en-US"/>
        </w:rPr>
        <w:t>ADDR</w:t>
      </w:r>
      <w:r w:rsidRPr="00312336">
        <w:t xml:space="preserve"> </w:t>
      </w:r>
      <w:r>
        <w:t xml:space="preserve">и </w:t>
      </w:r>
      <w:r>
        <w:rPr>
          <w:lang w:val="en-US"/>
        </w:rPr>
        <w:t>WRITE</w:t>
      </w:r>
      <w:r w:rsidRPr="00312336">
        <w:t xml:space="preserve"> </w:t>
      </w:r>
      <w:r>
        <w:t xml:space="preserve">выставляются ведущим устройством одновременно с выставлением </w:t>
      </w:r>
      <w:r>
        <w:rPr>
          <w:lang w:val="en-US"/>
        </w:rPr>
        <w:t>MSYN</w:t>
      </w:r>
      <w:r w:rsidRPr="00312336">
        <w:t xml:space="preserve"> </w:t>
      </w:r>
      <w:r>
        <w:t>в «1», так как фактическое обновление состояния конченого автомата, управляющего работой ОЗУ, происходит по фронту тактового сигнала, а все обновления выходных сигналов происходят по спаду тактового сигнала.</w:t>
      </w:r>
    </w:p>
    <w:p w14:paraId="423C95CA" w14:textId="2A086FA9" w:rsidR="00F96E73" w:rsidRDefault="00312336" w:rsidP="00312336">
      <w:r>
        <w:t xml:space="preserve">Так как старшие 4 бита шины адреса </w:t>
      </w:r>
      <w:r w:rsidR="00F96E73">
        <w:t xml:space="preserve">определяют подключенное устройство, на диаграмме видны моменты, где отсутствие </w:t>
      </w:r>
      <w:r w:rsidR="00FD08F2">
        <w:t xml:space="preserve">установленных </w:t>
      </w:r>
      <w:r w:rsidR="00F96E73">
        <w:t>старших 4 бит адреса отключает ОЗУ от шины, что приводит к неопределенному уровню сигнала.</w:t>
      </w:r>
    </w:p>
    <w:p w14:paraId="6906560C" w14:textId="37364C66" w:rsidR="003C3D3D" w:rsidRDefault="00F96E73" w:rsidP="003C3D3D">
      <w:r>
        <w:t>Средняя задержка между запросом данных из памяти и готовностью памяти составляет 4 такта</w:t>
      </w:r>
      <w:r w:rsidR="00530F8D">
        <w:t xml:space="preserve"> (следует учитывать, что данная задержка выражается в тактах сигнала тактовой частоты памяти, которая может отличаться от частоты процессора)</w:t>
      </w:r>
      <w:r>
        <w:t>.</w:t>
      </w:r>
    </w:p>
    <w:p w14:paraId="435834EB" w14:textId="51BFDA40" w:rsidR="007C49CF" w:rsidRPr="00DE2E61" w:rsidRDefault="00312336" w:rsidP="001602A7">
      <w:pPr>
        <w:pStyle w:val="Heading2"/>
      </w:pPr>
      <w:bookmarkStart w:id="20" w:name="_Toc357160674"/>
      <w:r w:rsidRPr="001602A7">
        <w:lastRenderedPageBreak/>
        <w:t>Регистры</w:t>
      </w:r>
      <w:r>
        <w:t xml:space="preserve"> общего назначения</w:t>
      </w:r>
      <w:bookmarkEnd w:id="20"/>
    </w:p>
    <w:p w14:paraId="5E56B99A" w14:textId="77777777" w:rsidR="009510D9" w:rsidRDefault="001602A7" w:rsidP="009510D9">
      <w:pPr>
        <w:pStyle w:val="Image"/>
        <w:keepNext/>
      </w:pPr>
      <w:r>
        <w:rPr>
          <w:noProof/>
          <w:lang w:eastAsia="ru-RU"/>
        </w:rPr>
        <w:drawing>
          <wp:inline distT="0" distB="0" distL="0" distR="0" wp14:anchorId="2B3B6A2B" wp14:editId="38F02D21">
            <wp:extent cx="3463290" cy="1967023"/>
            <wp:effectExtent l="0" t="0" r="381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imulation-block-register-file.png"/>
                    <pic:cNvPicPr/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3208"/>
                    <a:stretch/>
                  </pic:blipFill>
                  <pic:spPr bwMode="auto">
                    <a:xfrm>
                      <a:off x="0" y="0"/>
                      <a:ext cx="3467371" cy="19693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1FCB81" w14:textId="4F20CCFE" w:rsidR="00852C71" w:rsidRPr="00A3007F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18</w:t>
      </w:r>
      <w:r>
        <w:fldChar w:fldCharType="end"/>
      </w:r>
      <w:r w:rsidRPr="00535847">
        <w:t>.</w:t>
      </w:r>
      <w:r w:rsidR="007C49CF" w:rsidRPr="00A3007F">
        <w:t xml:space="preserve"> Функциональное моделирование блока РОН.</w:t>
      </w:r>
    </w:p>
    <w:p w14:paraId="27D4E054" w14:textId="412097AE" w:rsidR="00852C71" w:rsidRPr="00DE2E61" w:rsidRDefault="001602A7" w:rsidP="00CD2140">
      <w:r>
        <w:t>В течение первых трех тактов в регистры записываются 2-байтовые значение, далее они считываются. Так как у блока регистров есть два порта чтения данных, демонстрируется одновременное чтение сразу из обоих портов.</w:t>
      </w:r>
    </w:p>
    <w:p w14:paraId="6D489436" w14:textId="4D9A995F" w:rsidR="00852C71" w:rsidRPr="00DE2E61" w:rsidRDefault="00CD2140" w:rsidP="00C80652">
      <w:pPr>
        <w:pStyle w:val="Heading2"/>
      </w:pPr>
      <w:bookmarkStart w:id="21" w:name="_Toc357160675"/>
      <w:r>
        <w:t>Стек</w:t>
      </w:r>
      <w:bookmarkEnd w:id="21"/>
    </w:p>
    <w:p w14:paraId="0F7AA768" w14:textId="77777777" w:rsidR="009510D9" w:rsidRDefault="00B67002" w:rsidP="009510D9">
      <w:pPr>
        <w:pStyle w:val="Image"/>
        <w:keepNext/>
      </w:pPr>
      <w:r>
        <w:rPr>
          <w:noProof/>
          <w:lang w:eastAsia="ru-RU"/>
        </w:rPr>
        <w:drawing>
          <wp:inline distT="0" distB="0" distL="0" distR="0" wp14:anchorId="23A014C8" wp14:editId="4BEBA1CE">
            <wp:extent cx="5157101" cy="1586799"/>
            <wp:effectExtent l="0" t="0" r="571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imulation-block-stack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7101" cy="1586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3F0F9" w14:textId="17DA2BE9" w:rsidR="00A33AA6" w:rsidRPr="00A3007F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19</w:t>
      </w:r>
      <w:r>
        <w:fldChar w:fldCharType="end"/>
      </w:r>
      <w:r w:rsidRPr="00535847">
        <w:t>.</w:t>
      </w:r>
      <w:r w:rsidR="00852C71" w:rsidRPr="00A3007F">
        <w:t xml:space="preserve"> Функциональное моделирование стека.</w:t>
      </w:r>
    </w:p>
    <w:p w14:paraId="341922E3" w14:textId="47C67023" w:rsidR="00A33AA6" w:rsidRDefault="00B67002" w:rsidP="00B67002">
      <w:r>
        <w:t>Из диаг</w:t>
      </w:r>
      <w:r w:rsidR="00AB3DB2">
        <w:t>раммы функционального моделирования</w:t>
      </w:r>
      <w:r w:rsidR="0061241E">
        <w:t xml:space="preserve"> можно видеть, как </w:t>
      </w:r>
      <w:r w:rsidR="00A057EF">
        <w:t xml:space="preserve">по фронту тактового сигнала меняется состояние стека, при этом выходы </w:t>
      </w:r>
      <w:r w:rsidR="00A057EF">
        <w:rPr>
          <w:lang w:val="en-US"/>
        </w:rPr>
        <w:t>EMPTY</w:t>
      </w:r>
      <w:r w:rsidR="00A057EF" w:rsidRPr="00A057EF">
        <w:t xml:space="preserve"> </w:t>
      </w:r>
      <w:r w:rsidR="00A057EF">
        <w:t xml:space="preserve">и </w:t>
      </w:r>
      <w:r w:rsidR="00A057EF">
        <w:rPr>
          <w:lang w:val="en-US"/>
        </w:rPr>
        <w:t>FULL</w:t>
      </w:r>
      <w:r w:rsidR="00A057EF">
        <w:t xml:space="preserve"> отображают соответственно </w:t>
      </w:r>
      <w:r w:rsidR="00C80652">
        <w:t xml:space="preserve">состояния пустого и заполненного стека. Момент изменения </w:t>
      </w:r>
      <w:r w:rsidR="00C80652">
        <w:lastRenderedPageBreak/>
        <w:t>состояния выходов стека не соответствует принятому в проекте алгоритму обновления состояния блоков (изменение выводов по спаду сигнала), но, так как при записи в стек чтение из него выполняться не может (на одном и том же этапе одной и той же команды), данный факт не повлияет на общую работу схемы.</w:t>
      </w:r>
    </w:p>
    <w:p w14:paraId="26D49B4F" w14:textId="385851C3" w:rsidR="00F06416" w:rsidRDefault="00F06416" w:rsidP="00F06416">
      <w:pPr>
        <w:pStyle w:val="Heading2"/>
      </w:pPr>
      <w:bookmarkStart w:id="22" w:name="_Toc357160676"/>
      <w:r>
        <w:t>Арбитр</w:t>
      </w:r>
      <w:bookmarkEnd w:id="22"/>
    </w:p>
    <w:p w14:paraId="348ACED5" w14:textId="6289C787" w:rsidR="00F06416" w:rsidRDefault="00F06416" w:rsidP="00F06416">
      <w:r>
        <w:t xml:space="preserve">Проведено моделирование для случая двух узлов арбитра в кольце арбитража. При наличии маркера приоритет получает то устройство, которое </w:t>
      </w:r>
      <w:r w:rsidR="00FE4787">
        <w:t xml:space="preserve">принимает </w:t>
      </w:r>
      <w:r>
        <w:t xml:space="preserve">маркер </w:t>
      </w:r>
      <w:r w:rsidR="00FE4787">
        <w:t>в момент принятия решения арбитра</w:t>
      </w:r>
      <w:r>
        <w:t>. Можно увидеть, как узлы обмениваются маркерами при отсутствии запросов, а также меняют приоритетные устройства при наличии нескольких последовательных запросов от обоих устройств сразу, что выравнивает шансы устройств занять шину.</w:t>
      </w:r>
    </w:p>
    <w:p w14:paraId="3819608C" w14:textId="77777777" w:rsidR="009510D9" w:rsidRDefault="00FE4787" w:rsidP="009510D9">
      <w:pPr>
        <w:pStyle w:val="Image"/>
        <w:keepNext/>
      </w:pPr>
      <w:r>
        <w:rPr>
          <w:noProof/>
          <w:lang w:eastAsia="ru-RU"/>
        </w:rPr>
        <w:drawing>
          <wp:inline distT="0" distB="0" distL="0" distR="0" wp14:anchorId="2AA454C9" wp14:editId="449BFD4B">
            <wp:extent cx="5358810" cy="2081091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simulation-block-arbiter-unit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2933" cy="208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6996C" w14:textId="38AFCE4A" w:rsidR="00FE4787" w:rsidRPr="00F06416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20</w:t>
      </w:r>
      <w:r>
        <w:fldChar w:fldCharType="end"/>
      </w:r>
      <w:r w:rsidRPr="009510D9">
        <w:t>.</w:t>
      </w:r>
      <w:r w:rsidR="00FE4787">
        <w:t xml:space="preserve"> Функциональное моделирование работы арбитра</w:t>
      </w:r>
    </w:p>
    <w:p w14:paraId="31624880" w14:textId="7A41F3A3" w:rsidR="00596084" w:rsidRDefault="00C80652" w:rsidP="00C80652">
      <w:pPr>
        <w:pStyle w:val="Heading2"/>
      </w:pPr>
      <w:bookmarkStart w:id="23" w:name="_Toc357160677"/>
      <w:r>
        <w:lastRenderedPageBreak/>
        <w:t>Кэш данных</w:t>
      </w:r>
      <w:bookmarkEnd w:id="23"/>
    </w:p>
    <w:p w14:paraId="272E61EA" w14:textId="77777777" w:rsidR="009510D9" w:rsidRDefault="004373D7" w:rsidP="009510D9">
      <w:pPr>
        <w:pStyle w:val="Image"/>
        <w:keepNext/>
      </w:pPr>
      <w:r w:rsidRPr="004373D7">
        <w:rPr>
          <w:noProof/>
          <w:lang w:eastAsia="ru-RU"/>
        </w:rPr>
        <w:drawing>
          <wp:inline distT="0" distB="0" distL="0" distR="0" wp14:anchorId="40FAFC6F" wp14:editId="098F66C3">
            <wp:extent cx="5741003" cy="263687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simulation-block-cache-1.png"/>
                    <pic:cNvPicPr/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741"/>
                    <a:stretch/>
                  </pic:blipFill>
                  <pic:spPr bwMode="auto">
                    <a:xfrm>
                      <a:off x="0" y="0"/>
                      <a:ext cx="5748044" cy="26401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64580F" w14:textId="1898E6EB" w:rsidR="004373D7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21</w:t>
      </w:r>
      <w:r>
        <w:fldChar w:fldCharType="end"/>
      </w:r>
      <w:r w:rsidRPr="00535847">
        <w:t>.</w:t>
      </w:r>
      <w:r w:rsidR="004373D7">
        <w:t xml:space="preserve"> Функциональное моделирование кэша данных.</w:t>
      </w:r>
      <w:r>
        <w:br/>
      </w:r>
      <w:r w:rsidR="004373D7">
        <w:t>П</w:t>
      </w:r>
      <w:r w:rsidR="007863CA">
        <w:t>ромах чтения и попадание записи</w:t>
      </w:r>
    </w:p>
    <w:p w14:paraId="2E428573" w14:textId="77777777" w:rsidR="00FE4787" w:rsidRPr="009510D9" w:rsidRDefault="00FE4787" w:rsidP="007863CA">
      <w:pPr>
        <w:pStyle w:val="NoSpacing"/>
        <w:rPr>
          <w:lang w:val="ru-RU"/>
        </w:rPr>
      </w:pPr>
    </w:p>
    <w:p w14:paraId="27C4A5B1" w14:textId="77777777" w:rsidR="009510D9" w:rsidRDefault="00FE4787" w:rsidP="009510D9">
      <w:pPr>
        <w:pStyle w:val="Image"/>
        <w:keepNext/>
      </w:pPr>
      <w:r w:rsidRPr="007863CA">
        <w:rPr>
          <w:noProof/>
          <w:lang w:eastAsia="ru-RU"/>
        </w:rPr>
        <w:drawing>
          <wp:inline distT="0" distB="0" distL="0" distR="0" wp14:anchorId="0B108A59" wp14:editId="24657AB3">
            <wp:extent cx="5646734" cy="2169041"/>
            <wp:effectExtent l="0" t="0" r="0" b="317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simulation-block-cache-2.png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978"/>
                    <a:stretch/>
                  </pic:blipFill>
                  <pic:spPr bwMode="auto">
                    <a:xfrm>
                      <a:off x="0" y="0"/>
                      <a:ext cx="5666250" cy="21765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F264C4" w14:textId="63828FD3" w:rsidR="00FE4787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22</w:t>
      </w:r>
      <w:r>
        <w:fldChar w:fldCharType="end"/>
      </w:r>
      <w:r w:rsidRPr="009510D9">
        <w:t>.</w:t>
      </w:r>
      <w:r w:rsidR="00FE4787">
        <w:t xml:space="preserve"> Функциональное моделирование кэша данных.</w:t>
      </w:r>
      <w:r>
        <w:br/>
      </w:r>
      <w:r w:rsidR="00FE4787">
        <w:t>П</w:t>
      </w:r>
      <w:r w:rsidR="007863CA">
        <w:t>опадание чтения и промах записи</w:t>
      </w:r>
    </w:p>
    <w:p w14:paraId="10A2D9ED" w14:textId="77777777" w:rsidR="007863CA" w:rsidRPr="009510D9" w:rsidRDefault="007863CA" w:rsidP="007863CA">
      <w:pPr>
        <w:pStyle w:val="NoSpacing"/>
        <w:rPr>
          <w:lang w:val="ru-RU"/>
        </w:rPr>
      </w:pPr>
    </w:p>
    <w:p w14:paraId="7263EBFD" w14:textId="77777777" w:rsidR="009510D9" w:rsidRDefault="007863CA" w:rsidP="009510D9">
      <w:pPr>
        <w:pStyle w:val="Image"/>
        <w:keepNext/>
      </w:pPr>
      <w:r>
        <w:rPr>
          <w:noProof/>
          <w:lang w:eastAsia="ru-RU"/>
        </w:rPr>
        <w:lastRenderedPageBreak/>
        <w:drawing>
          <wp:inline distT="0" distB="0" distL="0" distR="0" wp14:anchorId="199E5B13" wp14:editId="3C084E6F">
            <wp:extent cx="2571429" cy="1514286"/>
            <wp:effectExtent l="0" t="0" r="63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ram-contents-init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1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35331" w14:textId="1302E6CB" w:rsidR="007863CA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23</w:t>
      </w:r>
      <w:r>
        <w:fldChar w:fldCharType="end"/>
      </w:r>
      <w:r w:rsidRPr="00535847">
        <w:t>.</w:t>
      </w:r>
      <w:r w:rsidR="007863CA">
        <w:t xml:space="preserve"> Дамп ОЗУ (до моделирования)</w:t>
      </w:r>
    </w:p>
    <w:p w14:paraId="4003FAF8" w14:textId="77777777" w:rsidR="007863CA" w:rsidRPr="00FA6B8B" w:rsidRDefault="007863CA" w:rsidP="007863CA">
      <w:pPr>
        <w:pStyle w:val="NoSpacing"/>
        <w:rPr>
          <w:lang w:val="ru-RU"/>
        </w:rPr>
      </w:pPr>
    </w:p>
    <w:p w14:paraId="3FD35A2D" w14:textId="77777777" w:rsidR="009510D9" w:rsidRDefault="007863CA" w:rsidP="009510D9">
      <w:pPr>
        <w:pStyle w:val="Image"/>
        <w:keepNext/>
      </w:pPr>
      <w:r>
        <w:rPr>
          <w:noProof/>
          <w:lang w:eastAsia="ru-RU"/>
        </w:rPr>
        <w:drawing>
          <wp:inline distT="0" distB="0" distL="0" distR="0" wp14:anchorId="4137CE24" wp14:editId="4AD74406">
            <wp:extent cx="2561905" cy="1466667"/>
            <wp:effectExtent l="0" t="0" r="0" b="63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ram-contents-cache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1905" cy="1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3A1F5" w14:textId="2F385E56" w:rsidR="007863CA" w:rsidRPr="007863CA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24</w:t>
      </w:r>
      <w:r>
        <w:fldChar w:fldCharType="end"/>
      </w:r>
      <w:r w:rsidRPr="00535847">
        <w:t>.</w:t>
      </w:r>
      <w:r w:rsidR="007863CA">
        <w:t xml:space="preserve"> Дамп ОЗУ (после моделирования)</w:t>
      </w:r>
    </w:p>
    <w:p w14:paraId="0ED6147A" w14:textId="6FEACE69" w:rsidR="004373D7" w:rsidRDefault="004373D7" w:rsidP="004373D7">
      <w:r>
        <w:t>Легко видеть, что запросы к памяти занимают довольно много тактов из-за необходимости запроса шины и загрузки 2/4 байт данных из ОЗУ по асинхронному протоколу.</w:t>
      </w:r>
      <w:r w:rsidR="00F06416">
        <w:t xml:space="preserve"> Недостатком кэша является то, что при промахе записи </w:t>
      </w:r>
      <w:r w:rsidR="007863CA">
        <w:t xml:space="preserve">не только записываются 2 байта в память, но и </w:t>
      </w:r>
      <w:r w:rsidR="00F06416">
        <w:t>считываются все 4 байта памяти, соответствующие 2 16-битным словам, а не одно, которого нет в кэше. Объясняется это несовершенством реализации блока считывания строки кэша из памяти, который может считывать только все 4 байта, но не отдельные 2.</w:t>
      </w:r>
    </w:p>
    <w:p w14:paraId="2B72529A" w14:textId="45FA8C94" w:rsidR="00E127E7" w:rsidRPr="00DE2E61" w:rsidRDefault="00163C86" w:rsidP="00FE4787">
      <w:pPr>
        <w:pStyle w:val="Heading2"/>
      </w:pPr>
      <w:bookmarkStart w:id="24" w:name="_Toc357160678"/>
      <w:r w:rsidRPr="00DE2E61">
        <w:lastRenderedPageBreak/>
        <w:t>Тестовая программа</w:t>
      </w:r>
      <w:bookmarkEnd w:id="24"/>
    </w:p>
    <w:p w14:paraId="0759801F" w14:textId="59DEF7B4" w:rsidR="00462660" w:rsidRDefault="00FE4787" w:rsidP="00FE4787">
      <w:r>
        <w:t>Для тестирования работы всей микро-ЭВМ в целом необходима тестовая программа, которая позволяет продемонстрировать работоспособность основных функций устройства. Ниже приве</w:t>
      </w:r>
      <w:r w:rsidR="00DC7BCB">
        <w:t>ден листинг подобной программы.</w:t>
      </w:r>
    </w:p>
    <w:p w14:paraId="59D19054" w14:textId="77777777" w:rsidR="00DC7BCB" w:rsidRDefault="00DC7BCB" w:rsidP="00FE4787"/>
    <w:p w14:paraId="153449D7" w14:textId="760871D3" w:rsidR="00FE4787" w:rsidRDefault="00FE4787" w:rsidP="00FE4787">
      <w:pPr>
        <w:pStyle w:val="TableCaption"/>
      </w:pPr>
      <w:r>
        <w:t>Таблица 6. Листинг тестовой программы</w:t>
      </w:r>
    </w:p>
    <w:p w14:paraId="3F10852C" w14:textId="10747DAE" w:rsidR="00DC658E" w:rsidRPr="002A05CF" w:rsidRDefault="00DC658E" w:rsidP="00FE4787">
      <w:pPr>
        <w:pStyle w:val="TableCaption"/>
      </w:pPr>
      <w:r>
        <w:t>(</w:t>
      </w:r>
      <w:r>
        <w:rPr>
          <w:lang w:val="en-US"/>
        </w:rPr>
        <w:t>H</w:t>
      </w:r>
      <w:r w:rsidRPr="00DC658E">
        <w:t xml:space="preserve"> — </w:t>
      </w:r>
      <w:r>
        <w:t>номер регистра/стек, (0</w:t>
      </w:r>
      <w:r>
        <w:rPr>
          <w:lang w:val="en-US"/>
        </w:rPr>
        <w:t>x</w:t>
      </w:r>
      <w:r w:rsidRPr="00DC658E">
        <w:t>1010</w:t>
      </w:r>
      <w:r>
        <w:t>)</w:t>
      </w:r>
      <w:r>
        <w:rPr>
          <w:lang w:val="en-US"/>
        </w:rPr>
        <w:t> </w:t>
      </w:r>
      <w:r w:rsidRPr="00DC658E">
        <w:t xml:space="preserve">— </w:t>
      </w:r>
      <w:r>
        <w:t>адрес памяти)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166"/>
        <w:gridCol w:w="2640"/>
        <w:gridCol w:w="1419"/>
        <w:gridCol w:w="964"/>
        <w:gridCol w:w="1339"/>
        <w:gridCol w:w="2150"/>
      </w:tblGrid>
      <w:tr w:rsidR="00137031" w:rsidRPr="00137031" w14:paraId="14552348" w14:textId="77777777" w:rsidTr="00137031">
        <w:trPr>
          <w:tblHeader/>
        </w:trPr>
        <w:tc>
          <w:tcPr>
            <w:tcW w:w="602" w:type="pct"/>
          </w:tcPr>
          <w:p w14:paraId="626EADF3" w14:textId="5F3C9E41" w:rsidR="00DC658E" w:rsidRPr="002A05CF" w:rsidRDefault="00DC658E" w:rsidP="00DC658E">
            <w:pPr>
              <w:pStyle w:val="NoSpacing"/>
              <w:rPr>
                <w:lang w:val="ru-RU"/>
              </w:rPr>
            </w:pPr>
            <w:r w:rsidRPr="002A05CF">
              <w:rPr>
                <w:lang w:val="ru-RU"/>
              </w:rPr>
              <w:t>Адрес</w:t>
            </w:r>
          </w:p>
        </w:tc>
        <w:tc>
          <w:tcPr>
            <w:tcW w:w="1364" w:type="pct"/>
          </w:tcPr>
          <w:p w14:paraId="4B14200A" w14:textId="338FFEF4" w:rsidR="00DC658E" w:rsidRPr="00DC658E" w:rsidRDefault="00DC658E" w:rsidP="00DC658E">
            <w:pPr>
              <w:pStyle w:val="NoSpacing"/>
            </w:pPr>
            <w:r w:rsidRPr="002A05CF">
              <w:rPr>
                <w:lang w:val="ru-RU"/>
              </w:rPr>
              <w:t>Команда</w:t>
            </w:r>
          </w:p>
        </w:tc>
        <w:tc>
          <w:tcPr>
            <w:tcW w:w="733" w:type="pct"/>
          </w:tcPr>
          <w:p w14:paraId="5E1DF486" w14:textId="2E8058C0" w:rsidR="00DC658E" w:rsidRPr="00137031" w:rsidRDefault="00DC658E" w:rsidP="00137031">
            <w:pPr>
              <w:pStyle w:val="NoSpacing"/>
              <w:jc w:val="center"/>
              <w:rPr>
                <w:lang w:val="ru-RU"/>
              </w:rPr>
            </w:pPr>
            <w:r w:rsidRPr="00DC658E">
              <w:t>Код</w:t>
            </w:r>
            <w:r w:rsidR="00137031">
              <w:t xml:space="preserve"> </w:t>
            </w:r>
            <w:r w:rsidR="00137031">
              <w:rPr>
                <w:lang w:val="ru-RU"/>
              </w:rPr>
              <w:t>опер.</w:t>
            </w:r>
          </w:p>
        </w:tc>
        <w:tc>
          <w:tcPr>
            <w:tcW w:w="498" w:type="pct"/>
          </w:tcPr>
          <w:p w14:paraId="3E3AB12A" w14:textId="1663A171" w:rsidR="00DC658E" w:rsidRPr="00137031" w:rsidRDefault="00137031" w:rsidP="00137031">
            <w:pPr>
              <w:pStyle w:val="NoSpacing"/>
              <w:jc w:val="center"/>
              <w:rPr>
                <w:lang w:val="ru-RU"/>
              </w:rPr>
            </w:pPr>
            <w:r w:rsidRPr="00137031">
              <w:rPr>
                <w:lang w:val="ru-RU"/>
              </w:rPr>
              <w:t>Арг.</w:t>
            </w:r>
            <w:r w:rsidR="00DC658E" w:rsidRPr="00137031">
              <w:rPr>
                <w:lang w:val="ru-RU"/>
              </w:rPr>
              <w:t xml:space="preserve"> 1</w:t>
            </w:r>
          </w:p>
        </w:tc>
        <w:tc>
          <w:tcPr>
            <w:tcW w:w="692" w:type="pct"/>
          </w:tcPr>
          <w:p w14:paraId="6CAB7517" w14:textId="122652B4" w:rsidR="00DC658E" w:rsidRPr="00137031" w:rsidRDefault="00137031" w:rsidP="00137031">
            <w:pPr>
              <w:pStyle w:val="NoSpacing"/>
              <w:jc w:val="center"/>
              <w:rPr>
                <w:lang w:val="ru-RU"/>
              </w:rPr>
            </w:pPr>
            <w:r w:rsidRPr="00137031">
              <w:rPr>
                <w:lang w:val="ru-RU"/>
              </w:rPr>
              <w:t>Арг.</w:t>
            </w:r>
            <w:r w:rsidR="00DC658E" w:rsidRPr="00137031">
              <w:rPr>
                <w:lang w:val="ru-RU"/>
              </w:rPr>
              <w:t xml:space="preserve"> 2</w:t>
            </w:r>
          </w:p>
        </w:tc>
        <w:tc>
          <w:tcPr>
            <w:tcW w:w="1111" w:type="pct"/>
          </w:tcPr>
          <w:p w14:paraId="08B7F596" w14:textId="74ECB9C7" w:rsidR="00DC658E" w:rsidRPr="00137031" w:rsidRDefault="00DC658E" w:rsidP="00DC658E">
            <w:pPr>
              <w:pStyle w:val="NoSpacing"/>
              <w:rPr>
                <w:lang w:val="ru-RU"/>
              </w:rPr>
            </w:pPr>
            <w:r w:rsidRPr="00137031">
              <w:rPr>
                <w:lang w:val="ru-RU"/>
              </w:rPr>
              <w:t>Машинный код</w:t>
            </w:r>
          </w:p>
        </w:tc>
      </w:tr>
      <w:tr w:rsidR="00137031" w:rsidRPr="00137031" w14:paraId="0418BF5A" w14:textId="77777777" w:rsidTr="00137031">
        <w:tc>
          <w:tcPr>
            <w:tcW w:w="602" w:type="pct"/>
          </w:tcPr>
          <w:p w14:paraId="1681A2D7" w14:textId="213FC41E" w:rsidR="00DC658E" w:rsidRPr="00137031" w:rsidRDefault="00DC658E" w:rsidP="00DC658E">
            <w:pPr>
              <w:pStyle w:val="NoSpacing"/>
              <w:rPr>
                <w:lang w:val="ru-RU"/>
              </w:rPr>
            </w:pPr>
            <w:r w:rsidRPr="00137031">
              <w:rPr>
                <w:lang w:val="ru-RU"/>
              </w:rPr>
              <w:t>0</w:t>
            </w:r>
            <w:r>
              <w:t>x</w:t>
            </w:r>
            <w:r w:rsidRPr="00137031">
              <w:rPr>
                <w:lang w:val="ru-RU"/>
              </w:rPr>
              <w:t>0000</w:t>
            </w:r>
          </w:p>
        </w:tc>
        <w:tc>
          <w:tcPr>
            <w:tcW w:w="1364" w:type="pct"/>
          </w:tcPr>
          <w:p w14:paraId="0650E2F5" w14:textId="104EC919" w:rsidR="00DC658E" w:rsidRPr="00137031" w:rsidRDefault="00DC658E" w:rsidP="00DC658E">
            <w:pPr>
              <w:pStyle w:val="NoSpacing"/>
              <w:rPr>
                <w:lang w:val="ru-RU"/>
              </w:rPr>
            </w:pPr>
            <w:r w:rsidRPr="00DC658E">
              <w:t>NOP</w:t>
            </w:r>
          </w:p>
        </w:tc>
        <w:tc>
          <w:tcPr>
            <w:tcW w:w="733" w:type="pct"/>
          </w:tcPr>
          <w:p w14:paraId="681F841A" w14:textId="4FD81F96" w:rsidR="00DC658E" w:rsidRPr="00137031" w:rsidRDefault="00DC658E" w:rsidP="00137031">
            <w:pPr>
              <w:pStyle w:val="NoSpacing"/>
              <w:jc w:val="center"/>
              <w:rPr>
                <w:lang w:val="ru-RU"/>
              </w:rPr>
            </w:pPr>
            <w:r w:rsidRPr="00137031">
              <w:rPr>
                <w:lang w:val="ru-RU"/>
              </w:rPr>
              <w:t>0</w:t>
            </w:r>
            <w:r>
              <w:t>x</w:t>
            </w:r>
            <w:r w:rsidRPr="00137031">
              <w:rPr>
                <w:lang w:val="ru-RU"/>
              </w:rPr>
              <w:t>1</w:t>
            </w:r>
          </w:p>
        </w:tc>
        <w:tc>
          <w:tcPr>
            <w:tcW w:w="498" w:type="pct"/>
          </w:tcPr>
          <w:p w14:paraId="1C1BD501" w14:textId="5811D1CB" w:rsidR="00DC658E" w:rsidRPr="00137031" w:rsidRDefault="00DC658E" w:rsidP="00137031">
            <w:pPr>
              <w:pStyle w:val="NoSpacing"/>
              <w:jc w:val="center"/>
              <w:rPr>
                <w:lang w:val="ru-RU"/>
              </w:rPr>
            </w:pPr>
            <w:r w:rsidRPr="00137031">
              <w:rPr>
                <w:lang w:val="ru-RU"/>
              </w:rPr>
              <w:t>—</w:t>
            </w:r>
          </w:p>
        </w:tc>
        <w:tc>
          <w:tcPr>
            <w:tcW w:w="692" w:type="pct"/>
          </w:tcPr>
          <w:p w14:paraId="72C74EFE" w14:textId="3EAA48C4" w:rsidR="00DC658E" w:rsidRPr="00137031" w:rsidRDefault="00DC658E" w:rsidP="00137031">
            <w:pPr>
              <w:pStyle w:val="NoSpacing"/>
              <w:jc w:val="center"/>
              <w:rPr>
                <w:lang w:val="ru-RU"/>
              </w:rPr>
            </w:pPr>
            <w:r w:rsidRPr="00137031">
              <w:rPr>
                <w:lang w:val="ru-RU"/>
              </w:rPr>
              <w:t>—</w:t>
            </w:r>
          </w:p>
        </w:tc>
        <w:tc>
          <w:tcPr>
            <w:tcW w:w="1111" w:type="pct"/>
          </w:tcPr>
          <w:p w14:paraId="632E58FD" w14:textId="429C43F1" w:rsidR="00DC658E" w:rsidRPr="00137031" w:rsidRDefault="00DC658E" w:rsidP="00DC658E">
            <w:pPr>
              <w:pStyle w:val="NoSpacing"/>
              <w:rPr>
                <w:lang w:val="ru-RU"/>
              </w:rPr>
            </w:pPr>
            <w:r w:rsidRPr="00137031">
              <w:rPr>
                <w:lang w:val="ru-RU"/>
              </w:rPr>
              <w:t>0</w:t>
            </w:r>
            <w:r>
              <w:t>x</w:t>
            </w:r>
            <w:r w:rsidRPr="00137031">
              <w:rPr>
                <w:lang w:val="ru-RU"/>
              </w:rPr>
              <w:t>10000000</w:t>
            </w:r>
          </w:p>
        </w:tc>
      </w:tr>
      <w:tr w:rsidR="00137031" w:rsidRPr="00137031" w14:paraId="46F292EE" w14:textId="77777777" w:rsidTr="00137031">
        <w:tc>
          <w:tcPr>
            <w:tcW w:w="602" w:type="pct"/>
          </w:tcPr>
          <w:p w14:paraId="04D85779" w14:textId="591EB0D4" w:rsidR="00DC658E" w:rsidRPr="00137031" w:rsidRDefault="00DC658E" w:rsidP="00DC658E">
            <w:pPr>
              <w:pStyle w:val="NoSpacing"/>
              <w:rPr>
                <w:lang w:val="ru-RU"/>
              </w:rPr>
            </w:pPr>
            <w:r w:rsidRPr="00137031">
              <w:rPr>
                <w:lang w:val="ru-RU"/>
              </w:rPr>
              <w:t>0</w:t>
            </w:r>
            <w:r>
              <w:t>x</w:t>
            </w:r>
            <w:r w:rsidRPr="00137031">
              <w:rPr>
                <w:lang w:val="ru-RU"/>
              </w:rPr>
              <w:t>0004</w:t>
            </w:r>
          </w:p>
        </w:tc>
        <w:tc>
          <w:tcPr>
            <w:tcW w:w="1364" w:type="pct"/>
          </w:tcPr>
          <w:p w14:paraId="7AA066C4" w14:textId="535C172F" w:rsidR="00DC658E" w:rsidRPr="00137031" w:rsidRDefault="00DC658E" w:rsidP="00DC658E">
            <w:pPr>
              <w:pStyle w:val="NoSpacing"/>
              <w:rPr>
                <w:lang w:val="ru-RU"/>
              </w:rPr>
            </w:pPr>
            <w:r w:rsidRPr="00DC658E">
              <w:t>MOV</w:t>
            </w:r>
            <w:r w:rsidRPr="00137031">
              <w:rPr>
                <w:lang w:val="ru-RU"/>
              </w:rPr>
              <w:t xml:space="preserve"> 1</w:t>
            </w:r>
            <w:r w:rsidRPr="00DC658E">
              <w:t>H</w:t>
            </w:r>
            <w:r w:rsidRPr="00137031">
              <w:rPr>
                <w:lang w:val="ru-RU"/>
              </w:rPr>
              <w:t>, 0</w:t>
            </w:r>
            <w:r w:rsidRPr="00DC658E">
              <w:t>xBEEF</w:t>
            </w:r>
          </w:p>
        </w:tc>
        <w:tc>
          <w:tcPr>
            <w:tcW w:w="733" w:type="pct"/>
          </w:tcPr>
          <w:p w14:paraId="769354AD" w14:textId="3140A592" w:rsidR="00DC658E" w:rsidRPr="00137031" w:rsidRDefault="00DC658E" w:rsidP="00137031">
            <w:pPr>
              <w:pStyle w:val="NoSpacing"/>
              <w:jc w:val="center"/>
              <w:rPr>
                <w:lang w:val="ru-RU"/>
              </w:rPr>
            </w:pPr>
            <w:r w:rsidRPr="00137031">
              <w:rPr>
                <w:lang w:val="ru-RU"/>
              </w:rPr>
              <w:t>0</w:t>
            </w:r>
            <w:r>
              <w:t>x</w:t>
            </w:r>
            <w:r w:rsidRPr="00137031">
              <w:rPr>
                <w:lang w:val="ru-RU"/>
              </w:rPr>
              <w:t>2</w:t>
            </w:r>
          </w:p>
        </w:tc>
        <w:tc>
          <w:tcPr>
            <w:tcW w:w="498" w:type="pct"/>
          </w:tcPr>
          <w:p w14:paraId="0D246B36" w14:textId="10E4248D" w:rsidR="00DC658E" w:rsidRPr="00137031" w:rsidRDefault="00DC658E" w:rsidP="00137031">
            <w:pPr>
              <w:pStyle w:val="NoSpacing"/>
              <w:jc w:val="center"/>
              <w:rPr>
                <w:lang w:val="ru-RU"/>
              </w:rPr>
            </w:pPr>
            <w:r w:rsidRPr="00137031">
              <w:rPr>
                <w:lang w:val="ru-RU"/>
              </w:rPr>
              <w:t>0</w:t>
            </w:r>
            <w:r>
              <w:t>x</w:t>
            </w:r>
            <w:r w:rsidRPr="00137031">
              <w:rPr>
                <w:lang w:val="ru-RU"/>
              </w:rPr>
              <w:t>1</w:t>
            </w:r>
          </w:p>
        </w:tc>
        <w:tc>
          <w:tcPr>
            <w:tcW w:w="692" w:type="pct"/>
          </w:tcPr>
          <w:p w14:paraId="49319B8E" w14:textId="1B5AFA62" w:rsidR="00DC658E" w:rsidRPr="00137031" w:rsidRDefault="00DC658E" w:rsidP="00137031">
            <w:pPr>
              <w:pStyle w:val="NoSpacing"/>
              <w:jc w:val="center"/>
              <w:rPr>
                <w:lang w:val="ru-RU"/>
              </w:rPr>
            </w:pPr>
            <w:r w:rsidRPr="00137031">
              <w:rPr>
                <w:lang w:val="ru-RU"/>
              </w:rPr>
              <w:t>0</w:t>
            </w:r>
            <w:r>
              <w:t>xBEEF</w:t>
            </w:r>
          </w:p>
        </w:tc>
        <w:tc>
          <w:tcPr>
            <w:tcW w:w="1111" w:type="pct"/>
          </w:tcPr>
          <w:p w14:paraId="0F29857C" w14:textId="65F51D24" w:rsidR="00DC658E" w:rsidRPr="00137031" w:rsidRDefault="00DC658E" w:rsidP="00DC658E">
            <w:pPr>
              <w:pStyle w:val="NoSpacing"/>
              <w:rPr>
                <w:lang w:val="ru-RU"/>
              </w:rPr>
            </w:pPr>
            <w:r w:rsidRPr="00137031">
              <w:rPr>
                <w:lang w:val="ru-RU"/>
              </w:rPr>
              <w:t>0</w:t>
            </w:r>
            <w:r>
              <w:t>x</w:t>
            </w:r>
            <w:r w:rsidRPr="00137031">
              <w:rPr>
                <w:lang w:val="ru-RU"/>
              </w:rPr>
              <w:t>2201</w:t>
            </w:r>
            <w:r w:rsidRPr="0020040D">
              <w:t>BEEF</w:t>
            </w:r>
          </w:p>
        </w:tc>
      </w:tr>
      <w:tr w:rsidR="00137031" w:rsidRPr="00DC658E" w14:paraId="66E3D51D" w14:textId="77777777" w:rsidTr="00137031">
        <w:tc>
          <w:tcPr>
            <w:tcW w:w="602" w:type="pct"/>
          </w:tcPr>
          <w:p w14:paraId="631A180E" w14:textId="097288DD" w:rsidR="00DC658E" w:rsidRPr="00137031" w:rsidRDefault="00DC658E" w:rsidP="00DC658E">
            <w:pPr>
              <w:pStyle w:val="NoSpacing"/>
              <w:rPr>
                <w:lang w:val="ru-RU"/>
              </w:rPr>
            </w:pPr>
            <w:r w:rsidRPr="00137031">
              <w:rPr>
                <w:lang w:val="ru-RU"/>
              </w:rPr>
              <w:t>0</w:t>
            </w:r>
            <w:r>
              <w:t>x</w:t>
            </w:r>
            <w:r w:rsidRPr="00137031">
              <w:rPr>
                <w:lang w:val="ru-RU"/>
              </w:rPr>
              <w:t>0008</w:t>
            </w:r>
          </w:p>
        </w:tc>
        <w:tc>
          <w:tcPr>
            <w:tcW w:w="1364" w:type="pct"/>
          </w:tcPr>
          <w:p w14:paraId="7B19B3C3" w14:textId="01BB20F5" w:rsidR="00DC658E" w:rsidRPr="00137031" w:rsidRDefault="00DC658E" w:rsidP="00DC658E">
            <w:pPr>
              <w:pStyle w:val="NoSpacing"/>
              <w:rPr>
                <w:lang w:val="ru-RU"/>
              </w:rPr>
            </w:pPr>
            <w:r w:rsidRPr="00DC658E">
              <w:t>JMP</w:t>
            </w:r>
            <w:r w:rsidRPr="00137031">
              <w:rPr>
                <w:lang w:val="ru-RU"/>
              </w:rPr>
              <w:t xml:space="preserve"> 0</w:t>
            </w:r>
            <w:r w:rsidRPr="00DC658E">
              <w:t>x</w:t>
            </w:r>
            <w:r w:rsidRPr="00137031">
              <w:rPr>
                <w:lang w:val="ru-RU"/>
              </w:rPr>
              <w:t>0010</w:t>
            </w:r>
          </w:p>
        </w:tc>
        <w:tc>
          <w:tcPr>
            <w:tcW w:w="733" w:type="pct"/>
          </w:tcPr>
          <w:p w14:paraId="24124883" w14:textId="181C90FB" w:rsidR="00DC658E" w:rsidRPr="00137031" w:rsidRDefault="00DC658E" w:rsidP="00137031">
            <w:pPr>
              <w:pStyle w:val="NoSpacing"/>
              <w:jc w:val="center"/>
              <w:rPr>
                <w:lang w:val="ru-RU"/>
              </w:rPr>
            </w:pPr>
            <w:r w:rsidRPr="00137031">
              <w:rPr>
                <w:lang w:val="ru-RU"/>
              </w:rPr>
              <w:t>0</w:t>
            </w:r>
            <w:r>
              <w:t>x</w:t>
            </w:r>
            <w:r w:rsidRPr="00137031">
              <w:rPr>
                <w:lang w:val="ru-RU"/>
              </w:rPr>
              <w:t>6</w:t>
            </w:r>
          </w:p>
        </w:tc>
        <w:tc>
          <w:tcPr>
            <w:tcW w:w="498" w:type="pct"/>
          </w:tcPr>
          <w:p w14:paraId="6C74890D" w14:textId="0C444E2F" w:rsidR="00DC658E" w:rsidRPr="00137031" w:rsidRDefault="00DC658E" w:rsidP="00137031">
            <w:pPr>
              <w:pStyle w:val="NoSpacing"/>
              <w:jc w:val="center"/>
              <w:rPr>
                <w:lang w:val="ru-RU"/>
              </w:rPr>
            </w:pPr>
            <w:r w:rsidRPr="00137031">
              <w:rPr>
                <w:lang w:val="ru-RU"/>
              </w:rPr>
              <w:t>—</w:t>
            </w:r>
          </w:p>
        </w:tc>
        <w:tc>
          <w:tcPr>
            <w:tcW w:w="692" w:type="pct"/>
          </w:tcPr>
          <w:p w14:paraId="4DBAB228" w14:textId="3378069D" w:rsidR="00DC658E" w:rsidRPr="00DC658E" w:rsidRDefault="00DC658E" w:rsidP="00137031">
            <w:pPr>
              <w:pStyle w:val="NoSpacing"/>
              <w:jc w:val="center"/>
            </w:pPr>
            <w:r>
              <w:t>0x0010</w:t>
            </w:r>
          </w:p>
        </w:tc>
        <w:tc>
          <w:tcPr>
            <w:tcW w:w="1111" w:type="pct"/>
          </w:tcPr>
          <w:p w14:paraId="0E517AE1" w14:textId="5FA98487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62000010</w:t>
            </w:r>
          </w:p>
        </w:tc>
      </w:tr>
      <w:tr w:rsidR="00137031" w:rsidRPr="00DC658E" w14:paraId="4E484D00" w14:textId="77777777" w:rsidTr="00137031">
        <w:tc>
          <w:tcPr>
            <w:tcW w:w="602" w:type="pct"/>
          </w:tcPr>
          <w:p w14:paraId="050E0643" w14:textId="09F94395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0C</w:t>
            </w:r>
          </w:p>
        </w:tc>
        <w:tc>
          <w:tcPr>
            <w:tcW w:w="1364" w:type="pct"/>
          </w:tcPr>
          <w:p w14:paraId="0612EF6A" w14:textId="315E44C2" w:rsidR="00DC658E" w:rsidRPr="00DC658E" w:rsidRDefault="00DC658E" w:rsidP="00DC658E">
            <w:pPr>
              <w:pStyle w:val="NoSpacing"/>
            </w:pPr>
            <w:r w:rsidRPr="00DC658E">
              <w:t>MOV 1H, 0xDEAD</w:t>
            </w:r>
          </w:p>
        </w:tc>
        <w:tc>
          <w:tcPr>
            <w:tcW w:w="733" w:type="pct"/>
          </w:tcPr>
          <w:p w14:paraId="1F777C64" w14:textId="2AA95CC4" w:rsidR="00DC658E" w:rsidRPr="00DC658E" w:rsidRDefault="00DC658E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498" w:type="pct"/>
          </w:tcPr>
          <w:p w14:paraId="45EBDBB9" w14:textId="1EA28EF4" w:rsidR="00DC658E" w:rsidRPr="00DC658E" w:rsidRDefault="00DC658E" w:rsidP="00137031">
            <w:pPr>
              <w:pStyle w:val="NoSpacing"/>
              <w:jc w:val="center"/>
            </w:pPr>
            <w:r>
              <w:t>0x1</w:t>
            </w:r>
          </w:p>
        </w:tc>
        <w:tc>
          <w:tcPr>
            <w:tcW w:w="692" w:type="pct"/>
          </w:tcPr>
          <w:p w14:paraId="0459286B" w14:textId="5D52D8EB" w:rsidR="00DC658E" w:rsidRPr="00DC658E" w:rsidRDefault="00DC658E" w:rsidP="00137031">
            <w:pPr>
              <w:pStyle w:val="NoSpacing"/>
              <w:jc w:val="center"/>
            </w:pPr>
            <w:r>
              <w:t>0xDEAD</w:t>
            </w:r>
          </w:p>
        </w:tc>
        <w:tc>
          <w:tcPr>
            <w:tcW w:w="1111" w:type="pct"/>
          </w:tcPr>
          <w:p w14:paraId="6B704D09" w14:textId="5809C8FC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2201DEAD</w:t>
            </w:r>
          </w:p>
        </w:tc>
      </w:tr>
      <w:tr w:rsidR="00137031" w:rsidRPr="00DC658E" w14:paraId="4016868E" w14:textId="77777777" w:rsidTr="00137031">
        <w:tc>
          <w:tcPr>
            <w:tcW w:w="602" w:type="pct"/>
          </w:tcPr>
          <w:p w14:paraId="43837941" w14:textId="3AA24E92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10</w:t>
            </w:r>
          </w:p>
        </w:tc>
        <w:tc>
          <w:tcPr>
            <w:tcW w:w="1364" w:type="pct"/>
          </w:tcPr>
          <w:p w14:paraId="25CF8D21" w14:textId="4A817C5B" w:rsidR="00DC658E" w:rsidRPr="00DC658E" w:rsidRDefault="00DC658E" w:rsidP="00DC658E">
            <w:pPr>
              <w:pStyle w:val="NoSpacing"/>
            </w:pPr>
            <w:r w:rsidRPr="00DC658E">
              <w:t>MOVM 1H, 0x0000</w:t>
            </w:r>
          </w:p>
        </w:tc>
        <w:tc>
          <w:tcPr>
            <w:tcW w:w="733" w:type="pct"/>
          </w:tcPr>
          <w:p w14:paraId="2665EEA7" w14:textId="25AC4AE1" w:rsidR="00DC658E" w:rsidRPr="00DC658E" w:rsidRDefault="00DC658E" w:rsidP="00137031">
            <w:pPr>
              <w:pStyle w:val="NoSpacing"/>
              <w:jc w:val="center"/>
            </w:pPr>
            <w:r>
              <w:t>0x3</w:t>
            </w:r>
          </w:p>
        </w:tc>
        <w:tc>
          <w:tcPr>
            <w:tcW w:w="498" w:type="pct"/>
          </w:tcPr>
          <w:p w14:paraId="2F8130F8" w14:textId="4E5884A4" w:rsidR="00DC658E" w:rsidRPr="00DC658E" w:rsidRDefault="00DC658E" w:rsidP="00137031">
            <w:pPr>
              <w:pStyle w:val="NoSpacing"/>
              <w:jc w:val="center"/>
            </w:pPr>
            <w:r>
              <w:t>0x1</w:t>
            </w:r>
          </w:p>
        </w:tc>
        <w:tc>
          <w:tcPr>
            <w:tcW w:w="692" w:type="pct"/>
          </w:tcPr>
          <w:p w14:paraId="0A406BB2" w14:textId="34E5562E" w:rsidR="00DC658E" w:rsidRPr="00DC658E" w:rsidRDefault="00DC658E" w:rsidP="00137031">
            <w:pPr>
              <w:pStyle w:val="NoSpacing"/>
              <w:jc w:val="center"/>
            </w:pPr>
            <w:r>
              <w:t>0x0000</w:t>
            </w:r>
          </w:p>
        </w:tc>
        <w:tc>
          <w:tcPr>
            <w:tcW w:w="1111" w:type="pct"/>
          </w:tcPr>
          <w:p w14:paraId="647037B8" w14:textId="34997CD8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32010000</w:t>
            </w:r>
          </w:p>
        </w:tc>
      </w:tr>
      <w:tr w:rsidR="00137031" w:rsidRPr="00DC658E" w14:paraId="3324F9AC" w14:textId="77777777" w:rsidTr="00137031">
        <w:tc>
          <w:tcPr>
            <w:tcW w:w="602" w:type="pct"/>
          </w:tcPr>
          <w:p w14:paraId="317FFC15" w14:textId="7FAD0DA7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14</w:t>
            </w:r>
          </w:p>
        </w:tc>
        <w:tc>
          <w:tcPr>
            <w:tcW w:w="1364" w:type="pct"/>
          </w:tcPr>
          <w:p w14:paraId="15F67631" w14:textId="018EAD26" w:rsidR="00DC658E" w:rsidRPr="00DC658E" w:rsidRDefault="00DC658E" w:rsidP="00DC658E">
            <w:pPr>
              <w:pStyle w:val="NoSpacing"/>
            </w:pPr>
            <w:r w:rsidRPr="00DC658E">
              <w:t>MOV 2H, (0x0002)</w:t>
            </w:r>
          </w:p>
        </w:tc>
        <w:tc>
          <w:tcPr>
            <w:tcW w:w="733" w:type="pct"/>
          </w:tcPr>
          <w:p w14:paraId="2B20F0FF" w14:textId="0A6E31E6" w:rsidR="00DC658E" w:rsidRPr="00DC658E" w:rsidRDefault="00DC658E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498" w:type="pct"/>
          </w:tcPr>
          <w:p w14:paraId="29CA2D25" w14:textId="5D27EAF1" w:rsidR="00DC658E" w:rsidRPr="00DC658E" w:rsidRDefault="00DC658E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4C32BB5C" w14:textId="226CB2B5" w:rsidR="00DC658E" w:rsidRPr="00DC658E" w:rsidRDefault="00DC658E" w:rsidP="00137031">
            <w:pPr>
              <w:pStyle w:val="NoSpacing"/>
              <w:jc w:val="center"/>
            </w:pPr>
            <w:r>
              <w:t>(0x0002)</w:t>
            </w:r>
          </w:p>
        </w:tc>
        <w:tc>
          <w:tcPr>
            <w:tcW w:w="1111" w:type="pct"/>
          </w:tcPr>
          <w:p w14:paraId="514A86DF" w14:textId="5AE7742A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21020002</w:t>
            </w:r>
          </w:p>
        </w:tc>
      </w:tr>
      <w:tr w:rsidR="00137031" w:rsidRPr="00DC658E" w14:paraId="1239E8AD" w14:textId="77777777" w:rsidTr="00137031">
        <w:tc>
          <w:tcPr>
            <w:tcW w:w="602" w:type="pct"/>
          </w:tcPr>
          <w:p w14:paraId="7BC82791" w14:textId="2CF1BEF9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18</w:t>
            </w:r>
          </w:p>
        </w:tc>
        <w:tc>
          <w:tcPr>
            <w:tcW w:w="1364" w:type="pct"/>
          </w:tcPr>
          <w:p w14:paraId="48A2D65E" w14:textId="4D9D00AA" w:rsidR="00DC658E" w:rsidRPr="00DC658E" w:rsidRDefault="00DC658E" w:rsidP="00DC658E">
            <w:pPr>
              <w:pStyle w:val="NoSpacing"/>
            </w:pPr>
            <w:r w:rsidRPr="00DC658E">
              <w:t>MOV 3H, (0x0004)</w:t>
            </w:r>
          </w:p>
        </w:tc>
        <w:tc>
          <w:tcPr>
            <w:tcW w:w="733" w:type="pct"/>
          </w:tcPr>
          <w:p w14:paraId="2A06B52F" w14:textId="10AE9740" w:rsidR="00DC658E" w:rsidRPr="00DC658E" w:rsidRDefault="00DC658E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498" w:type="pct"/>
          </w:tcPr>
          <w:p w14:paraId="5E61882A" w14:textId="53D91311" w:rsidR="00DC658E" w:rsidRPr="00DC658E" w:rsidRDefault="00137031" w:rsidP="00137031">
            <w:pPr>
              <w:pStyle w:val="NoSpacing"/>
              <w:jc w:val="center"/>
            </w:pPr>
            <w:r>
              <w:t>0x3</w:t>
            </w:r>
          </w:p>
        </w:tc>
        <w:tc>
          <w:tcPr>
            <w:tcW w:w="692" w:type="pct"/>
          </w:tcPr>
          <w:p w14:paraId="5EB1A705" w14:textId="0B715361" w:rsidR="00DC658E" w:rsidRPr="00DC658E" w:rsidRDefault="00137031" w:rsidP="00137031">
            <w:pPr>
              <w:pStyle w:val="NoSpacing"/>
              <w:jc w:val="center"/>
            </w:pPr>
            <w:r>
              <w:t>(0x0004)</w:t>
            </w:r>
          </w:p>
        </w:tc>
        <w:tc>
          <w:tcPr>
            <w:tcW w:w="1111" w:type="pct"/>
          </w:tcPr>
          <w:p w14:paraId="60615D01" w14:textId="1DF94BD1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21030004</w:t>
            </w:r>
          </w:p>
        </w:tc>
      </w:tr>
      <w:tr w:rsidR="00137031" w:rsidRPr="00DC658E" w14:paraId="2E15124C" w14:textId="77777777" w:rsidTr="00137031">
        <w:tc>
          <w:tcPr>
            <w:tcW w:w="602" w:type="pct"/>
          </w:tcPr>
          <w:p w14:paraId="417C6E60" w14:textId="5138214F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1C</w:t>
            </w:r>
          </w:p>
        </w:tc>
        <w:tc>
          <w:tcPr>
            <w:tcW w:w="1364" w:type="pct"/>
          </w:tcPr>
          <w:p w14:paraId="5DA33137" w14:textId="037E510C" w:rsidR="00DC658E" w:rsidRPr="00DC658E" w:rsidRDefault="00DC658E" w:rsidP="00DC658E">
            <w:pPr>
              <w:pStyle w:val="NoSpacing"/>
            </w:pPr>
            <w:r w:rsidRPr="00DC658E">
              <w:t>SUB 2H, 3H</w:t>
            </w:r>
          </w:p>
        </w:tc>
        <w:tc>
          <w:tcPr>
            <w:tcW w:w="733" w:type="pct"/>
          </w:tcPr>
          <w:p w14:paraId="58A3EABD" w14:textId="07141D57" w:rsidR="00DC658E" w:rsidRPr="00DC658E" w:rsidRDefault="00DC658E" w:rsidP="00137031">
            <w:pPr>
              <w:pStyle w:val="NoSpacing"/>
              <w:jc w:val="center"/>
            </w:pPr>
            <w:r>
              <w:t>0x9</w:t>
            </w:r>
          </w:p>
        </w:tc>
        <w:tc>
          <w:tcPr>
            <w:tcW w:w="498" w:type="pct"/>
          </w:tcPr>
          <w:p w14:paraId="237133BF" w14:textId="49BD6092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48DAED1E" w14:textId="3224A19A" w:rsidR="00DC658E" w:rsidRPr="00DC658E" w:rsidRDefault="00137031" w:rsidP="00137031">
            <w:pPr>
              <w:pStyle w:val="NoSpacing"/>
              <w:jc w:val="center"/>
            </w:pPr>
            <w:r>
              <w:t>0x3</w:t>
            </w:r>
          </w:p>
        </w:tc>
        <w:tc>
          <w:tcPr>
            <w:tcW w:w="1111" w:type="pct"/>
          </w:tcPr>
          <w:p w14:paraId="11C783B9" w14:textId="3E4421C6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90020003</w:t>
            </w:r>
          </w:p>
        </w:tc>
      </w:tr>
      <w:tr w:rsidR="00137031" w:rsidRPr="00DC658E" w14:paraId="63087719" w14:textId="77777777" w:rsidTr="00137031">
        <w:tc>
          <w:tcPr>
            <w:tcW w:w="602" w:type="pct"/>
          </w:tcPr>
          <w:p w14:paraId="294013A4" w14:textId="7162BF25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20</w:t>
            </w:r>
          </w:p>
        </w:tc>
        <w:tc>
          <w:tcPr>
            <w:tcW w:w="1364" w:type="pct"/>
          </w:tcPr>
          <w:p w14:paraId="1A3E31F4" w14:textId="0767C6D9" w:rsidR="00DC658E" w:rsidRPr="00DC658E" w:rsidRDefault="00DC658E" w:rsidP="00DC658E">
            <w:pPr>
              <w:pStyle w:val="NoSpacing"/>
            </w:pPr>
            <w:r w:rsidRPr="00DC658E">
              <w:t>MOVM 2H, 0x0006</w:t>
            </w:r>
          </w:p>
        </w:tc>
        <w:tc>
          <w:tcPr>
            <w:tcW w:w="733" w:type="pct"/>
          </w:tcPr>
          <w:p w14:paraId="5F0F1A08" w14:textId="15D7146B" w:rsidR="00DC658E" w:rsidRPr="00DC658E" w:rsidRDefault="00DC658E" w:rsidP="00137031">
            <w:pPr>
              <w:pStyle w:val="NoSpacing"/>
              <w:jc w:val="center"/>
            </w:pPr>
            <w:r>
              <w:t>0x3</w:t>
            </w:r>
          </w:p>
        </w:tc>
        <w:tc>
          <w:tcPr>
            <w:tcW w:w="498" w:type="pct"/>
          </w:tcPr>
          <w:p w14:paraId="61668E2E" w14:textId="425869E3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36695C6B" w14:textId="54E2F43E" w:rsidR="00DC658E" w:rsidRPr="00DC658E" w:rsidRDefault="00137031" w:rsidP="00137031">
            <w:pPr>
              <w:pStyle w:val="NoSpacing"/>
              <w:jc w:val="center"/>
            </w:pPr>
            <w:r>
              <w:t>0x0006</w:t>
            </w:r>
          </w:p>
        </w:tc>
        <w:tc>
          <w:tcPr>
            <w:tcW w:w="1111" w:type="pct"/>
          </w:tcPr>
          <w:p w14:paraId="030B4952" w14:textId="7DE22E16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32020006</w:t>
            </w:r>
          </w:p>
        </w:tc>
      </w:tr>
      <w:tr w:rsidR="00137031" w:rsidRPr="00DC658E" w14:paraId="387099C5" w14:textId="77777777" w:rsidTr="00137031">
        <w:tc>
          <w:tcPr>
            <w:tcW w:w="602" w:type="pct"/>
          </w:tcPr>
          <w:p w14:paraId="42586FCB" w14:textId="744BDA69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24</w:t>
            </w:r>
          </w:p>
        </w:tc>
        <w:tc>
          <w:tcPr>
            <w:tcW w:w="1364" w:type="pct"/>
          </w:tcPr>
          <w:p w14:paraId="55C5A0AD" w14:textId="5611924E" w:rsidR="00DC658E" w:rsidRPr="00DC658E" w:rsidRDefault="00DC658E" w:rsidP="00DC658E">
            <w:pPr>
              <w:pStyle w:val="NoSpacing"/>
            </w:pPr>
            <w:r w:rsidRPr="00DC658E">
              <w:t>PUSH 2H</w:t>
            </w:r>
          </w:p>
        </w:tc>
        <w:tc>
          <w:tcPr>
            <w:tcW w:w="733" w:type="pct"/>
          </w:tcPr>
          <w:p w14:paraId="19B1F633" w14:textId="15F6C31B" w:rsidR="00DC658E" w:rsidRPr="00DC658E" w:rsidRDefault="00DC658E" w:rsidP="00137031">
            <w:pPr>
              <w:pStyle w:val="NoSpacing"/>
              <w:jc w:val="center"/>
            </w:pPr>
            <w:r>
              <w:t>0x4</w:t>
            </w:r>
          </w:p>
        </w:tc>
        <w:tc>
          <w:tcPr>
            <w:tcW w:w="498" w:type="pct"/>
          </w:tcPr>
          <w:p w14:paraId="5B3EC4D6" w14:textId="21C0D301" w:rsidR="00DC658E" w:rsidRPr="00DC658E" w:rsidRDefault="00137031" w:rsidP="00137031">
            <w:pPr>
              <w:pStyle w:val="NoSpacing"/>
              <w:jc w:val="center"/>
            </w:pPr>
            <w:r>
              <w:t>—</w:t>
            </w:r>
          </w:p>
        </w:tc>
        <w:tc>
          <w:tcPr>
            <w:tcW w:w="692" w:type="pct"/>
          </w:tcPr>
          <w:p w14:paraId="12123C6F" w14:textId="7D6B9717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1111" w:type="pct"/>
          </w:tcPr>
          <w:p w14:paraId="60A51702" w14:textId="0CA514B0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40000002</w:t>
            </w:r>
          </w:p>
        </w:tc>
      </w:tr>
      <w:tr w:rsidR="00137031" w:rsidRPr="00DC658E" w14:paraId="55921E96" w14:textId="77777777" w:rsidTr="00137031">
        <w:tc>
          <w:tcPr>
            <w:tcW w:w="602" w:type="pct"/>
          </w:tcPr>
          <w:p w14:paraId="696DBB76" w14:textId="1D06E49C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28</w:t>
            </w:r>
          </w:p>
        </w:tc>
        <w:tc>
          <w:tcPr>
            <w:tcW w:w="1364" w:type="pct"/>
          </w:tcPr>
          <w:p w14:paraId="31BD8951" w14:textId="13290759" w:rsidR="00DC658E" w:rsidRPr="00DC658E" w:rsidRDefault="00DC658E" w:rsidP="00DC658E">
            <w:pPr>
              <w:pStyle w:val="NoSpacing"/>
            </w:pPr>
            <w:r w:rsidRPr="00DC658E">
              <w:t>JNZ 0x0034</w:t>
            </w:r>
          </w:p>
        </w:tc>
        <w:tc>
          <w:tcPr>
            <w:tcW w:w="733" w:type="pct"/>
          </w:tcPr>
          <w:p w14:paraId="4F49AE09" w14:textId="7092644F" w:rsidR="00DC658E" w:rsidRPr="00DC658E" w:rsidRDefault="00DC658E" w:rsidP="00137031">
            <w:pPr>
              <w:pStyle w:val="NoSpacing"/>
              <w:jc w:val="center"/>
            </w:pPr>
            <w:r>
              <w:t>0x7</w:t>
            </w:r>
          </w:p>
        </w:tc>
        <w:tc>
          <w:tcPr>
            <w:tcW w:w="498" w:type="pct"/>
          </w:tcPr>
          <w:p w14:paraId="58A65F4B" w14:textId="2390435F" w:rsidR="00DC658E" w:rsidRPr="00DC658E" w:rsidRDefault="00137031" w:rsidP="00137031">
            <w:pPr>
              <w:pStyle w:val="NoSpacing"/>
              <w:jc w:val="center"/>
            </w:pPr>
            <w:r>
              <w:t>—</w:t>
            </w:r>
          </w:p>
        </w:tc>
        <w:tc>
          <w:tcPr>
            <w:tcW w:w="692" w:type="pct"/>
          </w:tcPr>
          <w:p w14:paraId="01A299CA" w14:textId="70754A48" w:rsidR="00DC658E" w:rsidRPr="00DC658E" w:rsidRDefault="00137031" w:rsidP="00137031">
            <w:pPr>
              <w:pStyle w:val="NoSpacing"/>
              <w:jc w:val="center"/>
            </w:pPr>
            <w:r>
              <w:t>0x0034</w:t>
            </w:r>
          </w:p>
        </w:tc>
        <w:tc>
          <w:tcPr>
            <w:tcW w:w="1111" w:type="pct"/>
          </w:tcPr>
          <w:p w14:paraId="55F2902E" w14:textId="6AB10F4B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72000034</w:t>
            </w:r>
          </w:p>
        </w:tc>
      </w:tr>
      <w:tr w:rsidR="00137031" w:rsidRPr="00DC658E" w14:paraId="54E7DADF" w14:textId="77777777" w:rsidTr="00137031">
        <w:tc>
          <w:tcPr>
            <w:tcW w:w="602" w:type="pct"/>
          </w:tcPr>
          <w:p w14:paraId="1B6A4727" w14:textId="2C7CEEE5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2C</w:t>
            </w:r>
          </w:p>
        </w:tc>
        <w:tc>
          <w:tcPr>
            <w:tcW w:w="1364" w:type="pct"/>
          </w:tcPr>
          <w:p w14:paraId="57385512" w14:textId="61FEFC59" w:rsidR="00DC658E" w:rsidRPr="00DC658E" w:rsidRDefault="00DC658E" w:rsidP="00DC658E">
            <w:pPr>
              <w:pStyle w:val="NoSpacing"/>
            </w:pPr>
            <w:r w:rsidRPr="00DC658E">
              <w:t>MOV 2H, 0xC0DE</w:t>
            </w:r>
          </w:p>
        </w:tc>
        <w:tc>
          <w:tcPr>
            <w:tcW w:w="733" w:type="pct"/>
          </w:tcPr>
          <w:p w14:paraId="27246C55" w14:textId="6EEDF19C" w:rsidR="00DC658E" w:rsidRPr="00DC658E" w:rsidRDefault="00DC658E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498" w:type="pct"/>
          </w:tcPr>
          <w:p w14:paraId="3B5CB5B9" w14:textId="5EAFA3E4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6EB44090" w14:textId="132F45DC" w:rsidR="00DC658E" w:rsidRPr="00DC658E" w:rsidRDefault="00137031" w:rsidP="00137031">
            <w:pPr>
              <w:pStyle w:val="NoSpacing"/>
              <w:jc w:val="center"/>
            </w:pPr>
            <w:r>
              <w:t>0xC0DE</w:t>
            </w:r>
          </w:p>
        </w:tc>
        <w:tc>
          <w:tcPr>
            <w:tcW w:w="1111" w:type="pct"/>
          </w:tcPr>
          <w:p w14:paraId="141DC3A9" w14:textId="4F333445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2202C0DE</w:t>
            </w:r>
          </w:p>
        </w:tc>
      </w:tr>
      <w:tr w:rsidR="00137031" w:rsidRPr="00DC658E" w14:paraId="6CD17B36" w14:textId="77777777" w:rsidTr="00137031">
        <w:tc>
          <w:tcPr>
            <w:tcW w:w="602" w:type="pct"/>
          </w:tcPr>
          <w:p w14:paraId="38C096AB" w14:textId="4FE57FD6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30</w:t>
            </w:r>
          </w:p>
        </w:tc>
        <w:tc>
          <w:tcPr>
            <w:tcW w:w="1364" w:type="pct"/>
          </w:tcPr>
          <w:p w14:paraId="4F60DDF6" w14:textId="0F9FCB80" w:rsidR="00DC658E" w:rsidRPr="00DC658E" w:rsidRDefault="00DC658E" w:rsidP="00DC658E">
            <w:pPr>
              <w:pStyle w:val="NoSpacing"/>
            </w:pPr>
            <w:r w:rsidRPr="00DC658E">
              <w:t>JMP 0x0038</w:t>
            </w:r>
          </w:p>
        </w:tc>
        <w:tc>
          <w:tcPr>
            <w:tcW w:w="733" w:type="pct"/>
          </w:tcPr>
          <w:p w14:paraId="522FF6EA" w14:textId="2D04F115" w:rsidR="00DC658E" w:rsidRPr="00DC658E" w:rsidRDefault="00DC658E" w:rsidP="00137031">
            <w:pPr>
              <w:pStyle w:val="NoSpacing"/>
              <w:jc w:val="center"/>
            </w:pPr>
            <w:r>
              <w:t>0x6</w:t>
            </w:r>
          </w:p>
        </w:tc>
        <w:tc>
          <w:tcPr>
            <w:tcW w:w="498" w:type="pct"/>
          </w:tcPr>
          <w:p w14:paraId="152052F7" w14:textId="1797CF35" w:rsidR="00DC658E" w:rsidRPr="00DC658E" w:rsidRDefault="00137031" w:rsidP="00137031">
            <w:pPr>
              <w:pStyle w:val="NoSpacing"/>
              <w:jc w:val="center"/>
            </w:pPr>
            <w:r>
              <w:t>—</w:t>
            </w:r>
          </w:p>
        </w:tc>
        <w:tc>
          <w:tcPr>
            <w:tcW w:w="692" w:type="pct"/>
          </w:tcPr>
          <w:p w14:paraId="141B8D0C" w14:textId="35F4E644" w:rsidR="00DC658E" w:rsidRPr="00DC658E" w:rsidRDefault="00137031" w:rsidP="00137031">
            <w:pPr>
              <w:pStyle w:val="NoSpacing"/>
              <w:jc w:val="center"/>
            </w:pPr>
            <w:r>
              <w:t>0x0038</w:t>
            </w:r>
          </w:p>
        </w:tc>
        <w:tc>
          <w:tcPr>
            <w:tcW w:w="1111" w:type="pct"/>
          </w:tcPr>
          <w:p w14:paraId="7FFECB7D" w14:textId="0818BDE9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62000038</w:t>
            </w:r>
          </w:p>
        </w:tc>
      </w:tr>
      <w:tr w:rsidR="00137031" w:rsidRPr="00DC658E" w14:paraId="0AB0F9DB" w14:textId="77777777" w:rsidTr="00137031">
        <w:tc>
          <w:tcPr>
            <w:tcW w:w="602" w:type="pct"/>
          </w:tcPr>
          <w:p w14:paraId="0206BA37" w14:textId="32661ADF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34</w:t>
            </w:r>
          </w:p>
        </w:tc>
        <w:tc>
          <w:tcPr>
            <w:tcW w:w="1364" w:type="pct"/>
          </w:tcPr>
          <w:p w14:paraId="5722833B" w14:textId="63546A8F" w:rsidR="00DC658E" w:rsidRPr="00DC658E" w:rsidRDefault="00DC658E" w:rsidP="00DC658E">
            <w:pPr>
              <w:pStyle w:val="NoSpacing"/>
            </w:pPr>
            <w:r w:rsidRPr="00DC658E">
              <w:t>MOV 2H, 0xB00B</w:t>
            </w:r>
          </w:p>
        </w:tc>
        <w:tc>
          <w:tcPr>
            <w:tcW w:w="733" w:type="pct"/>
          </w:tcPr>
          <w:p w14:paraId="62115190" w14:textId="7B00FF66" w:rsidR="00DC658E" w:rsidRPr="00DC658E" w:rsidRDefault="00DC658E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498" w:type="pct"/>
          </w:tcPr>
          <w:p w14:paraId="4D72FE11" w14:textId="0F329985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4F89BC93" w14:textId="23383C7D" w:rsidR="00DC658E" w:rsidRPr="00DC658E" w:rsidRDefault="00137031" w:rsidP="00137031">
            <w:pPr>
              <w:pStyle w:val="NoSpacing"/>
              <w:jc w:val="center"/>
            </w:pPr>
            <w:r>
              <w:t>0xB00B</w:t>
            </w:r>
          </w:p>
        </w:tc>
        <w:tc>
          <w:tcPr>
            <w:tcW w:w="1111" w:type="pct"/>
          </w:tcPr>
          <w:p w14:paraId="72142A8B" w14:textId="4C8153FC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2202B00B</w:t>
            </w:r>
          </w:p>
        </w:tc>
      </w:tr>
      <w:tr w:rsidR="00137031" w:rsidRPr="00DC658E" w14:paraId="23941ED2" w14:textId="77777777" w:rsidTr="00137031">
        <w:tc>
          <w:tcPr>
            <w:tcW w:w="602" w:type="pct"/>
          </w:tcPr>
          <w:p w14:paraId="788EB800" w14:textId="1221A698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38</w:t>
            </w:r>
          </w:p>
        </w:tc>
        <w:tc>
          <w:tcPr>
            <w:tcW w:w="1364" w:type="pct"/>
          </w:tcPr>
          <w:p w14:paraId="1635D4C2" w14:textId="76C2BB9F" w:rsidR="00DC658E" w:rsidRPr="00DC658E" w:rsidRDefault="00DC658E" w:rsidP="00DC658E">
            <w:pPr>
              <w:pStyle w:val="NoSpacing"/>
            </w:pPr>
            <w:r w:rsidRPr="00DC658E">
              <w:t>MOVM 2H, 0x0008</w:t>
            </w:r>
          </w:p>
        </w:tc>
        <w:tc>
          <w:tcPr>
            <w:tcW w:w="733" w:type="pct"/>
          </w:tcPr>
          <w:p w14:paraId="2A2FDA97" w14:textId="66474348" w:rsidR="00DC658E" w:rsidRPr="00DC658E" w:rsidRDefault="00DC658E" w:rsidP="00137031">
            <w:pPr>
              <w:pStyle w:val="NoSpacing"/>
              <w:jc w:val="center"/>
            </w:pPr>
            <w:r>
              <w:t>0x3</w:t>
            </w:r>
          </w:p>
        </w:tc>
        <w:tc>
          <w:tcPr>
            <w:tcW w:w="498" w:type="pct"/>
          </w:tcPr>
          <w:p w14:paraId="08E18A9B" w14:textId="3F755197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4F8F152E" w14:textId="12C7E0F4" w:rsidR="00DC658E" w:rsidRPr="00DC658E" w:rsidRDefault="00137031" w:rsidP="00137031">
            <w:pPr>
              <w:pStyle w:val="NoSpacing"/>
              <w:jc w:val="center"/>
            </w:pPr>
            <w:r>
              <w:t>0x0008</w:t>
            </w:r>
          </w:p>
        </w:tc>
        <w:tc>
          <w:tcPr>
            <w:tcW w:w="1111" w:type="pct"/>
          </w:tcPr>
          <w:p w14:paraId="3F2C5A61" w14:textId="25F23063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32020008</w:t>
            </w:r>
          </w:p>
        </w:tc>
      </w:tr>
      <w:tr w:rsidR="00137031" w:rsidRPr="00DC658E" w14:paraId="1908835C" w14:textId="77777777" w:rsidTr="00137031">
        <w:tc>
          <w:tcPr>
            <w:tcW w:w="602" w:type="pct"/>
          </w:tcPr>
          <w:p w14:paraId="538CE40D" w14:textId="3000D6EF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3C</w:t>
            </w:r>
          </w:p>
        </w:tc>
        <w:tc>
          <w:tcPr>
            <w:tcW w:w="1364" w:type="pct"/>
          </w:tcPr>
          <w:p w14:paraId="5F1597B8" w14:textId="76B5D107" w:rsidR="00DC658E" w:rsidRPr="00DC658E" w:rsidRDefault="00DC658E" w:rsidP="00DC658E">
            <w:pPr>
              <w:pStyle w:val="NoSpacing"/>
            </w:pPr>
            <w:r w:rsidRPr="00DC658E">
              <w:t>POP 2H</w:t>
            </w:r>
          </w:p>
        </w:tc>
        <w:tc>
          <w:tcPr>
            <w:tcW w:w="733" w:type="pct"/>
          </w:tcPr>
          <w:p w14:paraId="5A6A553E" w14:textId="18997377" w:rsidR="00DC658E" w:rsidRPr="00DC658E" w:rsidRDefault="00DC658E" w:rsidP="00137031">
            <w:pPr>
              <w:pStyle w:val="NoSpacing"/>
              <w:jc w:val="center"/>
            </w:pPr>
            <w:r>
              <w:t>0x5</w:t>
            </w:r>
          </w:p>
        </w:tc>
        <w:tc>
          <w:tcPr>
            <w:tcW w:w="498" w:type="pct"/>
          </w:tcPr>
          <w:p w14:paraId="3C551ED7" w14:textId="190DB4FA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288CE67D" w14:textId="77777777" w:rsidR="00DC658E" w:rsidRPr="00DC658E" w:rsidRDefault="00DC658E" w:rsidP="00137031">
            <w:pPr>
              <w:pStyle w:val="NoSpacing"/>
              <w:jc w:val="center"/>
            </w:pPr>
          </w:p>
        </w:tc>
        <w:tc>
          <w:tcPr>
            <w:tcW w:w="1111" w:type="pct"/>
          </w:tcPr>
          <w:p w14:paraId="40730EB8" w14:textId="63A9AE59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50020000</w:t>
            </w:r>
          </w:p>
        </w:tc>
      </w:tr>
      <w:tr w:rsidR="00137031" w:rsidRPr="00DC658E" w14:paraId="32D41596" w14:textId="77777777" w:rsidTr="00137031">
        <w:tc>
          <w:tcPr>
            <w:tcW w:w="602" w:type="pct"/>
          </w:tcPr>
          <w:p w14:paraId="18FD7619" w14:textId="2B424DC4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40</w:t>
            </w:r>
          </w:p>
        </w:tc>
        <w:tc>
          <w:tcPr>
            <w:tcW w:w="1364" w:type="pct"/>
          </w:tcPr>
          <w:p w14:paraId="4EA85F9E" w14:textId="60FDAA08" w:rsidR="00DC658E" w:rsidRPr="00DC658E" w:rsidRDefault="00DC658E" w:rsidP="00DC658E">
            <w:pPr>
              <w:pStyle w:val="NoSpacing"/>
            </w:pPr>
            <w:r w:rsidRPr="00DC658E">
              <w:t>MOVM 2H, 0x0010</w:t>
            </w:r>
          </w:p>
        </w:tc>
        <w:tc>
          <w:tcPr>
            <w:tcW w:w="733" w:type="pct"/>
          </w:tcPr>
          <w:p w14:paraId="2C6915A1" w14:textId="753724BC" w:rsidR="00DC658E" w:rsidRPr="00DC658E" w:rsidRDefault="00DC658E" w:rsidP="00137031">
            <w:pPr>
              <w:pStyle w:val="NoSpacing"/>
              <w:jc w:val="center"/>
            </w:pPr>
            <w:r>
              <w:t>0x3</w:t>
            </w:r>
          </w:p>
        </w:tc>
        <w:tc>
          <w:tcPr>
            <w:tcW w:w="498" w:type="pct"/>
          </w:tcPr>
          <w:p w14:paraId="566F842C" w14:textId="3DE4A779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0F2E7F27" w14:textId="07F99FD5" w:rsidR="00DC658E" w:rsidRPr="00DC658E" w:rsidRDefault="00137031" w:rsidP="00137031">
            <w:pPr>
              <w:pStyle w:val="NoSpacing"/>
              <w:jc w:val="center"/>
            </w:pPr>
            <w:r>
              <w:t>0x0010</w:t>
            </w:r>
          </w:p>
        </w:tc>
        <w:tc>
          <w:tcPr>
            <w:tcW w:w="1111" w:type="pct"/>
          </w:tcPr>
          <w:p w14:paraId="05D0B59E" w14:textId="37B0D405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32020010</w:t>
            </w:r>
          </w:p>
        </w:tc>
      </w:tr>
      <w:tr w:rsidR="00137031" w:rsidRPr="00DC658E" w14:paraId="447D3078" w14:textId="77777777" w:rsidTr="00137031">
        <w:tc>
          <w:tcPr>
            <w:tcW w:w="602" w:type="pct"/>
          </w:tcPr>
          <w:p w14:paraId="35C04D65" w14:textId="5C0FB7A1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44</w:t>
            </w:r>
          </w:p>
        </w:tc>
        <w:tc>
          <w:tcPr>
            <w:tcW w:w="1364" w:type="pct"/>
          </w:tcPr>
          <w:p w14:paraId="2D65DB75" w14:textId="49565FF2" w:rsidR="00DC658E" w:rsidRPr="00DC658E" w:rsidRDefault="00DC658E" w:rsidP="00DC658E">
            <w:pPr>
              <w:pStyle w:val="NoSpacing"/>
            </w:pPr>
            <w:r w:rsidRPr="00DC658E">
              <w:t>MOV 1H, 0x8000</w:t>
            </w:r>
          </w:p>
        </w:tc>
        <w:tc>
          <w:tcPr>
            <w:tcW w:w="733" w:type="pct"/>
          </w:tcPr>
          <w:p w14:paraId="37A0E116" w14:textId="12137D12" w:rsidR="00DC658E" w:rsidRPr="00DC658E" w:rsidRDefault="00DC658E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498" w:type="pct"/>
          </w:tcPr>
          <w:p w14:paraId="31E7CAB5" w14:textId="0E755DD0" w:rsidR="00DC658E" w:rsidRPr="00DC658E" w:rsidRDefault="00137031" w:rsidP="00137031">
            <w:pPr>
              <w:pStyle w:val="NoSpacing"/>
              <w:jc w:val="center"/>
            </w:pPr>
            <w:r>
              <w:t>0x1</w:t>
            </w:r>
          </w:p>
        </w:tc>
        <w:tc>
          <w:tcPr>
            <w:tcW w:w="692" w:type="pct"/>
          </w:tcPr>
          <w:p w14:paraId="245840B2" w14:textId="479CA737" w:rsidR="00DC658E" w:rsidRPr="00DC658E" w:rsidRDefault="00137031" w:rsidP="00137031">
            <w:pPr>
              <w:pStyle w:val="NoSpacing"/>
              <w:jc w:val="center"/>
            </w:pPr>
            <w:r>
              <w:t>0x8000</w:t>
            </w:r>
          </w:p>
        </w:tc>
        <w:tc>
          <w:tcPr>
            <w:tcW w:w="1111" w:type="pct"/>
          </w:tcPr>
          <w:p w14:paraId="68B6B651" w14:textId="6B2F55B1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22018000</w:t>
            </w:r>
          </w:p>
        </w:tc>
      </w:tr>
      <w:tr w:rsidR="00137031" w:rsidRPr="00DC658E" w14:paraId="12F8233B" w14:textId="77777777" w:rsidTr="00137031">
        <w:tc>
          <w:tcPr>
            <w:tcW w:w="602" w:type="pct"/>
          </w:tcPr>
          <w:p w14:paraId="13F18F3A" w14:textId="6947B02B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48</w:t>
            </w:r>
          </w:p>
        </w:tc>
        <w:tc>
          <w:tcPr>
            <w:tcW w:w="1364" w:type="pct"/>
          </w:tcPr>
          <w:p w14:paraId="3510530D" w14:textId="00BB985C" w:rsidR="00DC658E" w:rsidRPr="00DC658E" w:rsidRDefault="00DC658E" w:rsidP="00DC658E">
            <w:pPr>
              <w:pStyle w:val="NoSpacing"/>
            </w:pPr>
            <w:r w:rsidRPr="00DC658E">
              <w:t>MOV 2H, 0x0008</w:t>
            </w:r>
          </w:p>
        </w:tc>
        <w:tc>
          <w:tcPr>
            <w:tcW w:w="733" w:type="pct"/>
          </w:tcPr>
          <w:p w14:paraId="4E4EEF4A" w14:textId="7BEB407D" w:rsidR="00DC658E" w:rsidRPr="00DC658E" w:rsidRDefault="00DC658E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498" w:type="pct"/>
          </w:tcPr>
          <w:p w14:paraId="453ED45B" w14:textId="5FC7BABA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1665852C" w14:textId="0942376A" w:rsidR="00DC658E" w:rsidRPr="00596875" w:rsidRDefault="00137031" w:rsidP="00596875">
            <w:pPr>
              <w:pStyle w:val="NoSpacing"/>
              <w:jc w:val="center"/>
              <w:rPr>
                <w:lang w:val="ru-RU"/>
              </w:rPr>
            </w:pPr>
            <w:r>
              <w:t>0x000</w:t>
            </w:r>
            <w:r w:rsidR="00596875">
              <w:rPr>
                <w:lang w:val="ru-RU"/>
              </w:rPr>
              <w:t>4</w:t>
            </w:r>
          </w:p>
        </w:tc>
        <w:tc>
          <w:tcPr>
            <w:tcW w:w="1111" w:type="pct"/>
          </w:tcPr>
          <w:p w14:paraId="4FB2A1DB" w14:textId="65AC49CD" w:rsidR="00DC658E" w:rsidRPr="00DC658E" w:rsidRDefault="00DC658E" w:rsidP="00DC658E">
            <w:pPr>
              <w:pStyle w:val="NoSpacing"/>
            </w:pPr>
            <w:r>
              <w:t>0x</w:t>
            </w:r>
            <w:r w:rsidR="00596875">
              <w:t>22020004</w:t>
            </w:r>
          </w:p>
        </w:tc>
      </w:tr>
      <w:tr w:rsidR="00137031" w:rsidRPr="00DC658E" w14:paraId="2D4ED536" w14:textId="77777777" w:rsidTr="00137031">
        <w:tc>
          <w:tcPr>
            <w:tcW w:w="602" w:type="pct"/>
          </w:tcPr>
          <w:p w14:paraId="4A8C3BF4" w14:textId="55C70339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4C</w:t>
            </w:r>
          </w:p>
        </w:tc>
        <w:tc>
          <w:tcPr>
            <w:tcW w:w="1364" w:type="pct"/>
          </w:tcPr>
          <w:p w14:paraId="00E4CD6C" w14:textId="59B64FE3" w:rsidR="00DC658E" w:rsidRPr="00DC658E" w:rsidRDefault="00DC658E" w:rsidP="00DC658E">
            <w:pPr>
              <w:pStyle w:val="NoSpacing"/>
            </w:pPr>
            <w:r w:rsidRPr="00DC658E">
              <w:t>SRL 1H, 2H</w:t>
            </w:r>
          </w:p>
        </w:tc>
        <w:tc>
          <w:tcPr>
            <w:tcW w:w="733" w:type="pct"/>
          </w:tcPr>
          <w:p w14:paraId="64A94A2D" w14:textId="6107222D" w:rsidR="00DC658E" w:rsidRPr="00DC658E" w:rsidRDefault="00DC658E" w:rsidP="00137031">
            <w:pPr>
              <w:pStyle w:val="NoSpacing"/>
              <w:jc w:val="center"/>
            </w:pPr>
            <w:r>
              <w:t>0x8</w:t>
            </w:r>
          </w:p>
        </w:tc>
        <w:tc>
          <w:tcPr>
            <w:tcW w:w="498" w:type="pct"/>
          </w:tcPr>
          <w:p w14:paraId="4D8F850D" w14:textId="737AE190" w:rsidR="00DC658E" w:rsidRPr="00DC658E" w:rsidRDefault="00137031" w:rsidP="00137031">
            <w:pPr>
              <w:pStyle w:val="NoSpacing"/>
              <w:jc w:val="center"/>
            </w:pPr>
            <w:r>
              <w:t>0x1</w:t>
            </w:r>
          </w:p>
        </w:tc>
        <w:tc>
          <w:tcPr>
            <w:tcW w:w="692" w:type="pct"/>
          </w:tcPr>
          <w:p w14:paraId="15F02DD3" w14:textId="4C2C43CD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1111" w:type="pct"/>
          </w:tcPr>
          <w:p w14:paraId="3A1AB2EC" w14:textId="727DC45D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80010002</w:t>
            </w:r>
          </w:p>
        </w:tc>
      </w:tr>
      <w:tr w:rsidR="00137031" w:rsidRPr="00DC658E" w14:paraId="49DB2B95" w14:textId="77777777" w:rsidTr="00137031">
        <w:tc>
          <w:tcPr>
            <w:tcW w:w="602" w:type="pct"/>
          </w:tcPr>
          <w:p w14:paraId="5C6A9727" w14:textId="31EA6FA0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50</w:t>
            </w:r>
          </w:p>
        </w:tc>
        <w:tc>
          <w:tcPr>
            <w:tcW w:w="1364" w:type="pct"/>
          </w:tcPr>
          <w:p w14:paraId="00358D3C" w14:textId="69FA49F6" w:rsidR="00DC658E" w:rsidRPr="00DC658E" w:rsidRDefault="00DC658E" w:rsidP="00DC658E">
            <w:pPr>
              <w:pStyle w:val="NoSpacing"/>
            </w:pPr>
            <w:r w:rsidRPr="00DC658E">
              <w:t>MOVM 1H, 0x0012</w:t>
            </w:r>
          </w:p>
        </w:tc>
        <w:tc>
          <w:tcPr>
            <w:tcW w:w="733" w:type="pct"/>
          </w:tcPr>
          <w:p w14:paraId="2177F703" w14:textId="10EFEF09" w:rsidR="00DC658E" w:rsidRPr="00DC658E" w:rsidRDefault="00DC658E" w:rsidP="00137031">
            <w:pPr>
              <w:pStyle w:val="NoSpacing"/>
              <w:jc w:val="center"/>
            </w:pPr>
            <w:r>
              <w:t>0x3</w:t>
            </w:r>
          </w:p>
        </w:tc>
        <w:tc>
          <w:tcPr>
            <w:tcW w:w="498" w:type="pct"/>
          </w:tcPr>
          <w:p w14:paraId="124BFB1F" w14:textId="5931FE4A" w:rsidR="00DC658E" w:rsidRPr="00DC658E" w:rsidRDefault="00137031" w:rsidP="00137031">
            <w:pPr>
              <w:pStyle w:val="NoSpacing"/>
              <w:jc w:val="center"/>
            </w:pPr>
            <w:r>
              <w:t>0x3</w:t>
            </w:r>
          </w:p>
        </w:tc>
        <w:tc>
          <w:tcPr>
            <w:tcW w:w="692" w:type="pct"/>
          </w:tcPr>
          <w:p w14:paraId="07ED8BA3" w14:textId="6DF54F85" w:rsidR="00DC658E" w:rsidRPr="00DC658E" w:rsidRDefault="00137031" w:rsidP="00137031">
            <w:pPr>
              <w:pStyle w:val="NoSpacing"/>
              <w:jc w:val="center"/>
            </w:pPr>
            <w:r>
              <w:t>0x0012</w:t>
            </w:r>
          </w:p>
        </w:tc>
        <w:tc>
          <w:tcPr>
            <w:tcW w:w="1111" w:type="pct"/>
          </w:tcPr>
          <w:p w14:paraId="3F12A89C" w14:textId="3B7E0320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32010012</w:t>
            </w:r>
          </w:p>
        </w:tc>
      </w:tr>
      <w:tr w:rsidR="00137031" w:rsidRPr="00DC658E" w14:paraId="0430AD0D" w14:textId="77777777" w:rsidTr="00137031">
        <w:tc>
          <w:tcPr>
            <w:tcW w:w="602" w:type="pct"/>
          </w:tcPr>
          <w:p w14:paraId="1CD7340E" w14:textId="551E4839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54</w:t>
            </w:r>
          </w:p>
        </w:tc>
        <w:tc>
          <w:tcPr>
            <w:tcW w:w="1364" w:type="pct"/>
          </w:tcPr>
          <w:p w14:paraId="06F4B596" w14:textId="564E3A08" w:rsidR="00DC658E" w:rsidRPr="00DC658E" w:rsidRDefault="00DC658E" w:rsidP="00DC658E">
            <w:pPr>
              <w:pStyle w:val="NoSpacing"/>
            </w:pPr>
            <w:r w:rsidRPr="00DC658E">
              <w:t>MOV 2H, 0xA5A5</w:t>
            </w:r>
          </w:p>
        </w:tc>
        <w:tc>
          <w:tcPr>
            <w:tcW w:w="733" w:type="pct"/>
          </w:tcPr>
          <w:p w14:paraId="74E6ED51" w14:textId="57CD1422" w:rsidR="00DC658E" w:rsidRPr="00DC658E" w:rsidRDefault="00DC658E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498" w:type="pct"/>
          </w:tcPr>
          <w:p w14:paraId="5A2B349C" w14:textId="76F89E12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468E2BFF" w14:textId="3AD50303" w:rsidR="00DC658E" w:rsidRPr="00DC658E" w:rsidRDefault="00137031" w:rsidP="00137031">
            <w:pPr>
              <w:pStyle w:val="NoSpacing"/>
              <w:jc w:val="center"/>
            </w:pPr>
            <w:r>
              <w:t>0xA5A5</w:t>
            </w:r>
          </w:p>
        </w:tc>
        <w:tc>
          <w:tcPr>
            <w:tcW w:w="1111" w:type="pct"/>
          </w:tcPr>
          <w:p w14:paraId="573AC1FB" w14:textId="30E05F05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2202A5A5</w:t>
            </w:r>
          </w:p>
        </w:tc>
      </w:tr>
      <w:tr w:rsidR="00137031" w:rsidRPr="00DC658E" w14:paraId="1CE58EE1" w14:textId="77777777" w:rsidTr="00137031">
        <w:tc>
          <w:tcPr>
            <w:tcW w:w="602" w:type="pct"/>
          </w:tcPr>
          <w:p w14:paraId="0BECD284" w14:textId="7C9957C2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58</w:t>
            </w:r>
          </w:p>
        </w:tc>
        <w:tc>
          <w:tcPr>
            <w:tcW w:w="1364" w:type="pct"/>
          </w:tcPr>
          <w:p w14:paraId="1754D29E" w14:textId="4F96F391" w:rsidR="00DC658E" w:rsidRPr="00DC658E" w:rsidRDefault="00DC658E" w:rsidP="00DC658E">
            <w:pPr>
              <w:pStyle w:val="NoSpacing"/>
            </w:pPr>
            <w:r w:rsidRPr="00DC658E">
              <w:t>SUB 1H, 1H</w:t>
            </w:r>
          </w:p>
        </w:tc>
        <w:tc>
          <w:tcPr>
            <w:tcW w:w="733" w:type="pct"/>
          </w:tcPr>
          <w:p w14:paraId="2C20C7DF" w14:textId="1E3625EF" w:rsidR="00DC658E" w:rsidRPr="00DC658E" w:rsidRDefault="00DC658E" w:rsidP="00137031">
            <w:pPr>
              <w:pStyle w:val="NoSpacing"/>
              <w:jc w:val="center"/>
            </w:pPr>
            <w:r>
              <w:t>0x9</w:t>
            </w:r>
          </w:p>
        </w:tc>
        <w:tc>
          <w:tcPr>
            <w:tcW w:w="498" w:type="pct"/>
          </w:tcPr>
          <w:p w14:paraId="00A09300" w14:textId="18E16847" w:rsidR="00DC658E" w:rsidRPr="00DC658E" w:rsidRDefault="00137031" w:rsidP="00137031">
            <w:pPr>
              <w:pStyle w:val="NoSpacing"/>
              <w:jc w:val="center"/>
            </w:pPr>
            <w:r>
              <w:t>0x1</w:t>
            </w:r>
          </w:p>
        </w:tc>
        <w:tc>
          <w:tcPr>
            <w:tcW w:w="692" w:type="pct"/>
          </w:tcPr>
          <w:p w14:paraId="2B342A70" w14:textId="1A6A2BA2" w:rsidR="00DC658E" w:rsidRPr="00DC658E" w:rsidRDefault="00137031" w:rsidP="00137031">
            <w:pPr>
              <w:pStyle w:val="NoSpacing"/>
              <w:jc w:val="center"/>
            </w:pPr>
            <w:r>
              <w:t>0x1</w:t>
            </w:r>
          </w:p>
        </w:tc>
        <w:tc>
          <w:tcPr>
            <w:tcW w:w="1111" w:type="pct"/>
          </w:tcPr>
          <w:p w14:paraId="0B4CD073" w14:textId="001F7C55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90010001</w:t>
            </w:r>
          </w:p>
        </w:tc>
      </w:tr>
      <w:tr w:rsidR="00137031" w:rsidRPr="00DC658E" w14:paraId="7CAA8B95" w14:textId="77777777" w:rsidTr="00137031">
        <w:tc>
          <w:tcPr>
            <w:tcW w:w="602" w:type="pct"/>
          </w:tcPr>
          <w:p w14:paraId="3BBF7B82" w14:textId="2AE23407" w:rsidR="00DC658E" w:rsidRPr="00DC658E" w:rsidRDefault="00DC658E" w:rsidP="00DC658E">
            <w:pPr>
              <w:pStyle w:val="NoSpacing"/>
            </w:pPr>
            <w:r>
              <w:lastRenderedPageBreak/>
              <w:t>0x</w:t>
            </w:r>
            <w:r w:rsidRPr="00DC658E">
              <w:t>005C</w:t>
            </w:r>
          </w:p>
        </w:tc>
        <w:tc>
          <w:tcPr>
            <w:tcW w:w="1364" w:type="pct"/>
          </w:tcPr>
          <w:p w14:paraId="3BF21034" w14:textId="551582CE" w:rsidR="00DC658E" w:rsidRPr="00DC658E" w:rsidRDefault="00DC658E" w:rsidP="00DC658E">
            <w:pPr>
              <w:pStyle w:val="NoSpacing"/>
            </w:pPr>
            <w:r w:rsidRPr="00DC658E">
              <w:t>NOTZ 2H</w:t>
            </w:r>
          </w:p>
        </w:tc>
        <w:tc>
          <w:tcPr>
            <w:tcW w:w="733" w:type="pct"/>
          </w:tcPr>
          <w:p w14:paraId="50647CE5" w14:textId="0BD8F724" w:rsidR="00DC658E" w:rsidRPr="00DC658E" w:rsidRDefault="00DC658E" w:rsidP="00137031">
            <w:pPr>
              <w:pStyle w:val="NoSpacing"/>
              <w:jc w:val="center"/>
            </w:pPr>
            <w:r>
              <w:t>0xB</w:t>
            </w:r>
          </w:p>
        </w:tc>
        <w:tc>
          <w:tcPr>
            <w:tcW w:w="498" w:type="pct"/>
          </w:tcPr>
          <w:p w14:paraId="3A184D82" w14:textId="7618B666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516258C8" w14:textId="2D1A4B03" w:rsidR="00DC658E" w:rsidRPr="00DC658E" w:rsidRDefault="00137031" w:rsidP="00137031">
            <w:pPr>
              <w:pStyle w:val="NoSpacing"/>
              <w:jc w:val="center"/>
            </w:pPr>
            <w:r>
              <w:t>—</w:t>
            </w:r>
          </w:p>
        </w:tc>
        <w:tc>
          <w:tcPr>
            <w:tcW w:w="1111" w:type="pct"/>
          </w:tcPr>
          <w:p w14:paraId="44F4C15B" w14:textId="1BA55668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B0020000</w:t>
            </w:r>
          </w:p>
        </w:tc>
      </w:tr>
      <w:tr w:rsidR="00137031" w:rsidRPr="00DC658E" w14:paraId="7CED4386" w14:textId="77777777" w:rsidTr="00137031">
        <w:tc>
          <w:tcPr>
            <w:tcW w:w="602" w:type="pct"/>
          </w:tcPr>
          <w:p w14:paraId="4A2105DE" w14:textId="4E0A5BC9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60</w:t>
            </w:r>
          </w:p>
        </w:tc>
        <w:tc>
          <w:tcPr>
            <w:tcW w:w="1364" w:type="pct"/>
          </w:tcPr>
          <w:p w14:paraId="6FEAEAD7" w14:textId="251B9E2D" w:rsidR="00DC658E" w:rsidRPr="00DC658E" w:rsidRDefault="00DC658E" w:rsidP="00DC658E">
            <w:pPr>
              <w:pStyle w:val="NoSpacing"/>
            </w:pPr>
            <w:r w:rsidRPr="00DC658E">
              <w:t>MOVM 2H, 0x0014</w:t>
            </w:r>
          </w:p>
        </w:tc>
        <w:tc>
          <w:tcPr>
            <w:tcW w:w="733" w:type="pct"/>
          </w:tcPr>
          <w:p w14:paraId="2240281A" w14:textId="3735A74C" w:rsidR="00DC658E" w:rsidRPr="00DC658E" w:rsidRDefault="00DC658E" w:rsidP="00137031">
            <w:pPr>
              <w:pStyle w:val="NoSpacing"/>
              <w:jc w:val="center"/>
            </w:pPr>
            <w:r>
              <w:t>0x3</w:t>
            </w:r>
          </w:p>
        </w:tc>
        <w:tc>
          <w:tcPr>
            <w:tcW w:w="498" w:type="pct"/>
          </w:tcPr>
          <w:p w14:paraId="124F39CD" w14:textId="64BC718D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04692479" w14:textId="2C5D28A8" w:rsidR="00DC658E" w:rsidRPr="00DC658E" w:rsidRDefault="00137031" w:rsidP="00137031">
            <w:pPr>
              <w:pStyle w:val="NoSpacing"/>
              <w:jc w:val="center"/>
            </w:pPr>
            <w:r>
              <w:t>0x0014</w:t>
            </w:r>
          </w:p>
        </w:tc>
        <w:tc>
          <w:tcPr>
            <w:tcW w:w="1111" w:type="pct"/>
          </w:tcPr>
          <w:p w14:paraId="50A8F5DF" w14:textId="3041A716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32020014</w:t>
            </w:r>
          </w:p>
        </w:tc>
      </w:tr>
      <w:tr w:rsidR="00137031" w:rsidRPr="00DC658E" w14:paraId="2FA23A18" w14:textId="77777777" w:rsidTr="00137031">
        <w:tc>
          <w:tcPr>
            <w:tcW w:w="602" w:type="pct"/>
          </w:tcPr>
          <w:p w14:paraId="5A758094" w14:textId="57F6BA2A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64</w:t>
            </w:r>
          </w:p>
        </w:tc>
        <w:tc>
          <w:tcPr>
            <w:tcW w:w="1364" w:type="pct"/>
          </w:tcPr>
          <w:p w14:paraId="68D28EF2" w14:textId="3E9C3133" w:rsidR="00DC658E" w:rsidRPr="00DC658E" w:rsidRDefault="00DC658E" w:rsidP="00DC658E">
            <w:pPr>
              <w:pStyle w:val="NoSpacing"/>
            </w:pPr>
            <w:r w:rsidRPr="00DC658E">
              <w:t>MOV 3H, 0xF0F0</w:t>
            </w:r>
          </w:p>
        </w:tc>
        <w:tc>
          <w:tcPr>
            <w:tcW w:w="733" w:type="pct"/>
          </w:tcPr>
          <w:p w14:paraId="70C2CA4E" w14:textId="58063ACF" w:rsidR="00DC658E" w:rsidRPr="00DC658E" w:rsidRDefault="00DC658E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498" w:type="pct"/>
          </w:tcPr>
          <w:p w14:paraId="7BD7FDDB" w14:textId="0CED873B" w:rsidR="00DC658E" w:rsidRPr="00DC658E" w:rsidRDefault="00137031" w:rsidP="00137031">
            <w:pPr>
              <w:pStyle w:val="NoSpacing"/>
              <w:jc w:val="center"/>
            </w:pPr>
            <w:r>
              <w:t>0x3</w:t>
            </w:r>
          </w:p>
        </w:tc>
        <w:tc>
          <w:tcPr>
            <w:tcW w:w="692" w:type="pct"/>
          </w:tcPr>
          <w:p w14:paraId="2832AD93" w14:textId="0F699FE1" w:rsidR="00DC658E" w:rsidRPr="00DC658E" w:rsidRDefault="00137031" w:rsidP="00137031">
            <w:pPr>
              <w:pStyle w:val="NoSpacing"/>
              <w:jc w:val="center"/>
            </w:pPr>
            <w:r>
              <w:t>0xF0F0</w:t>
            </w:r>
          </w:p>
        </w:tc>
        <w:tc>
          <w:tcPr>
            <w:tcW w:w="1111" w:type="pct"/>
          </w:tcPr>
          <w:p w14:paraId="3B39B359" w14:textId="3BD78B02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2203F0F0</w:t>
            </w:r>
          </w:p>
        </w:tc>
      </w:tr>
      <w:tr w:rsidR="00137031" w:rsidRPr="00DC658E" w14:paraId="50C75B40" w14:textId="77777777" w:rsidTr="00137031">
        <w:tc>
          <w:tcPr>
            <w:tcW w:w="602" w:type="pct"/>
          </w:tcPr>
          <w:p w14:paraId="62A8A004" w14:textId="13A32BB3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68</w:t>
            </w:r>
          </w:p>
        </w:tc>
        <w:tc>
          <w:tcPr>
            <w:tcW w:w="1364" w:type="pct"/>
          </w:tcPr>
          <w:p w14:paraId="7A0F9935" w14:textId="05B993AF" w:rsidR="00DC658E" w:rsidRPr="00DC658E" w:rsidRDefault="00DC658E" w:rsidP="00DC658E">
            <w:pPr>
              <w:pStyle w:val="NoSpacing"/>
            </w:pPr>
            <w:r w:rsidRPr="00DC658E">
              <w:t>AND 2H, 3H</w:t>
            </w:r>
          </w:p>
        </w:tc>
        <w:tc>
          <w:tcPr>
            <w:tcW w:w="733" w:type="pct"/>
          </w:tcPr>
          <w:p w14:paraId="43758BB4" w14:textId="519769E3" w:rsidR="00DC658E" w:rsidRPr="00DC658E" w:rsidRDefault="00DC658E" w:rsidP="00137031">
            <w:pPr>
              <w:pStyle w:val="NoSpacing"/>
              <w:jc w:val="center"/>
            </w:pPr>
            <w:r>
              <w:t>0xA</w:t>
            </w:r>
          </w:p>
        </w:tc>
        <w:tc>
          <w:tcPr>
            <w:tcW w:w="498" w:type="pct"/>
          </w:tcPr>
          <w:p w14:paraId="0F7D3F33" w14:textId="62272C1D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52EE53F4" w14:textId="13D44947" w:rsidR="00DC658E" w:rsidRPr="00DC658E" w:rsidRDefault="00137031" w:rsidP="00137031">
            <w:pPr>
              <w:pStyle w:val="NoSpacing"/>
              <w:jc w:val="center"/>
            </w:pPr>
            <w:r>
              <w:t>0x3</w:t>
            </w:r>
          </w:p>
        </w:tc>
        <w:tc>
          <w:tcPr>
            <w:tcW w:w="1111" w:type="pct"/>
          </w:tcPr>
          <w:p w14:paraId="1C179BF9" w14:textId="3821B133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A0020003</w:t>
            </w:r>
          </w:p>
        </w:tc>
      </w:tr>
      <w:tr w:rsidR="00137031" w:rsidRPr="00DC658E" w14:paraId="2134B296" w14:textId="77777777" w:rsidTr="00137031">
        <w:tc>
          <w:tcPr>
            <w:tcW w:w="602" w:type="pct"/>
          </w:tcPr>
          <w:p w14:paraId="472DB67A" w14:textId="586DD24A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6C</w:t>
            </w:r>
          </w:p>
        </w:tc>
        <w:tc>
          <w:tcPr>
            <w:tcW w:w="1364" w:type="pct"/>
          </w:tcPr>
          <w:p w14:paraId="3FBE385E" w14:textId="6D208271" w:rsidR="00DC658E" w:rsidRPr="00DC658E" w:rsidRDefault="00DC658E" w:rsidP="00DC658E">
            <w:pPr>
              <w:pStyle w:val="NoSpacing"/>
            </w:pPr>
            <w:r w:rsidRPr="00DC658E">
              <w:t>MOVM 2H, 0x0016</w:t>
            </w:r>
          </w:p>
        </w:tc>
        <w:tc>
          <w:tcPr>
            <w:tcW w:w="733" w:type="pct"/>
          </w:tcPr>
          <w:p w14:paraId="7F854403" w14:textId="5BB0F546" w:rsidR="00DC658E" w:rsidRPr="00DC658E" w:rsidRDefault="00DC658E" w:rsidP="00137031">
            <w:pPr>
              <w:pStyle w:val="NoSpacing"/>
              <w:jc w:val="center"/>
            </w:pPr>
            <w:r>
              <w:t>0x3</w:t>
            </w:r>
          </w:p>
        </w:tc>
        <w:tc>
          <w:tcPr>
            <w:tcW w:w="498" w:type="pct"/>
          </w:tcPr>
          <w:p w14:paraId="368F2D70" w14:textId="520BDC1E" w:rsidR="00DC658E" w:rsidRPr="00DC658E" w:rsidRDefault="00137031" w:rsidP="00137031">
            <w:pPr>
              <w:pStyle w:val="NoSpacing"/>
              <w:jc w:val="center"/>
            </w:pPr>
            <w:r>
              <w:t>0x2</w:t>
            </w:r>
          </w:p>
        </w:tc>
        <w:tc>
          <w:tcPr>
            <w:tcW w:w="692" w:type="pct"/>
          </w:tcPr>
          <w:p w14:paraId="2DCEEF64" w14:textId="2C085500" w:rsidR="00DC658E" w:rsidRPr="00DC658E" w:rsidRDefault="00137031" w:rsidP="00137031">
            <w:pPr>
              <w:pStyle w:val="NoSpacing"/>
              <w:jc w:val="center"/>
            </w:pPr>
            <w:r>
              <w:t>0x0016</w:t>
            </w:r>
          </w:p>
        </w:tc>
        <w:tc>
          <w:tcPr>
            <w:tcW w:w="1111" w:type="pct"/>
          </w:tcPr>
          <w:p w14:paraId="76C290AA" w14:textId="7CE38D33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32020016</w:t>
            </w:r>
          </w:p>
        </w:tc>
      </w:tr>
      <w:tr w:rsidR="00137031" w:rsidRPr="00DC658E" w14:paraId="3E018D5C" w14:textId="77777777" w:rsidTr="00137031">
        <w:tc>
          <w:tcPr>
            <w:tcW w:w="602" w:type="pct"/>
          </w:tcPr>
          <w:p w14:paraId="4F1FA7AC" w14:textId="7C0EF624" w:rsidR="00DC658E" w:rsidRPr="00DC658E" w:rsidRDefault="00DC658E" w:rsidP="00DC658E">
            <w:pPr>
              <w:pStyle w:val="NoSpacing"/>
            </w:pPr>
            <w:r>
              <w:t>0x</w:t>
            </w:r>
            <w:r w:rsidRPr="00DC658E">
              <w:t>0070</w:t>
            </w:r>
          </w:p>
        </w:tc>
        <w:tc>
          <w:tcPr>
            <w:tcW w:w="1364" w:type="pct"/>
          </w:tcPr>
          <w:p w14:paraId="0C705152" w14:textId="13357142" w:rsidR="00DC658E" w:rsidRPr="00DC658E" w:rsidRDefault="00DC658E" w:rsidP="00DC658E">
            <w:pPr>
              <w:pStyle w:val="NoSpacing"/>
            </w:pPr>
            <w:r w:rsidRPr="00DC658E">
              <w:t>HLT</w:t>
            </w:r>
          </w:p>
        </w:tc>
        <w:tc>
          <w:tcPr>
            <w:tcW w:w="733" w:type="pct"/>
          </w:tcPr>
          <w:p w14:paraId="4BEC767A" w14:textId="5A9D1A96" w:rsidR="00DC658E" w:rsidRPr="00DC658E" w:rsidRDefault="00DC658E" w:rsidP="00137031">
            <w:pPr>
              <w:pStyle w:val="NoSpacing"/>
              <w:jc w:val="center"/>
            </w:pPr>
            <w:r>
              <w:t>0x 0</w:t>
            </w:r>
          </w:p>
        </w:tc>
        <w:tc>
          <w:tcPr>
            <w:tcW w:w="498" w:type="pct"/>
          </w:tcPr>
          <w:p w14:paraId="498A0F4B" w14:textId="56B19C44" w:rsidR="00DC658E" w:rsidRPr="00DC658E" w:rsidRDefault="00137031" w:rsidP="00137031">
            <w:pPr>
              <w:pStyle w:val="NoSpacing"/>
              <w:jc w:val="center"/>
            </w:pPr>
            <w:r>
              <w:t>—</w:t>
            </w:r>
          </w:p>
        </w:tc>
        <w:tc>
          <w:tcPr>
            <w:tcW w:w="692" w:type="pct"/>
          </w:tcPr>
          <w:p w14:paraId="50799C71" w14:textId="76C4D08A" w:rsidR="00DC658E" w:rsidRPr="00DC658E" w:rsidRDefault="00137031" w:rsidP="00137031">
            <w:pPr>
              <w:pStyle w:val="NoSpacing"/>
              <w:jc w:val="center"/>
            </w:pPr>
            <w:r>
              <w:t>—</w:t>
            </w:r>
          </w:p>
        </w:tc>
        <w:tc>
          <w:tcPr>
            <w:tcW w:w="1111" w:type="pct"/>
          </w:tcPr>
          <w:p w14:paraId="64737FFA" w14:textId="4C9872F3" w:rsidR="00DC658E" w:rsidRPr="00DC658E" w:rsidRDefault="00DC658E" w:rsidP="00DC658E">
            <w:pPr>
              <w:pStyle w:val="NoSpacing"/>
            </w:pPr>
            <w:r>
              <w:t>0x</w:t>
            </w:r>
            <w:r w:rsidRPr="0020040D">
              <w:t>00000000</w:t>
            </w:r>
          </w:p>
        </w:tc>
      </w:tr>
    </w:tbl>
    <w:p w14:paraId="42FC43B0" w14:textId="1F6A7CD1" w:rsidR="00DC7BCB" w:rsidRPr="00DC7BCB" w:rsidRDefault="00DC7BCB" w:rsidP="00DC7BCB">
      <w:pPr>
        <w:ind w:firstLine="0"/>
      </w:pPr>
    </w:p>
    <w:p w14:paraId="26C47BD6" w14:textId="1E16A68B" w:rsidR="00137031" w:rsidRDefault="00137031" w:rsidP="00137031">
      <w:r>
        <w:t xml:space="preserve">Команда </w:t>
      </w:r>
      <w:r>
        <w:rPr>
          <w:lang w:val="en-US"/>
        </w:rPr>
        <w:t>NOP</w:t>
      </w:r>
      <w:r w:rsidRPr="00137031">
        <w:t xml:space="preserve"> </w:t>
      </w:r>
      <w:r>
        <w:t xml:space="preserve">по </w:t>
      </w:r>
      <w:r w:rsidRPr="00137031">
        <w:t>0</w:t>
      </w:r>
      <w:r>
        <w:rPr>
          <w:lang w:val="en-US"/>
        </w:rPr>
        <w:t>x</w:t>
      </w:r>
      <w:r w:rsidRPr="00137031">
        <w:t xml:space="preserve">000 </w:t>
      </w:r>
      <w:r>
        <w:t xml:space="preserve">служит для проверки собственно команды </w:t>
      </w:r>
      <w:r>
        <w:rPr>
          <w:lang w:val="en-US"/>
        </w:rPr>
        <w:t>NOP</w:t>
      </w:r>
      <w:r w:rsidRPr="00137031">
        <w:t xml:space="preserve">. </w:t>
      </w:r>
      <w:r>
        <w:t xml:space="preserve">Команды (по адресам) </w:t>
      </w:r>
      <w:r w:rsidRPr="00137031">
        <w:t>0</w:t>
      </w:r>
      <w:r>
        <w:rPr>
          <w:lang w:val="en-US"/>
        </w:rPr>
        <w:t>x</w:t>
      </w:r>
      <w:r w:rsidRPr="00137031">
        <w:t>0004—0</w:t>
      </w:r>
      <w:r>
        <w:rPr>
          <w:lang w:val="en-US"/>
        </w:rPr>
        <w:t>x</w:t>
      </w:r>
      <w:r w:rsidRPr="00137031">
        <w:t xml:space="preserve">0010 </w:t>
      </w:r>
      <w:r>
        <w:t xml:space="preserve">служат для проверки </w:t>
      </w:r>
      <w:r>
        <w:rPr>
          <w:lang w:val="en-US"/>
        </w:rPr>
        <w:t>MOV</w:t>
      </w:r>
      <w:r w:rsidRPr="00137031">
        <w:t xml:space="preserve">, </w:t>
      </w:r>
      <w:r>
        <w:rPr>
          <w:lang w:val="en-US"/>
        </w:rPr>
        <w:t>JMP</w:t>
      </w:r>
      <w:r w:rsidRPr="00137031">
        <w:t xml:space="preserve"> </w:t>
      </w:r>
      <w:r>
        <w:t xml:space="preserve">и </w:t>
      </w:r>
      <w:r>
        <w:rPr>
          <w:lang w:val="en-US"/>
        </w:rPr>
        <w:t>MOVM</w:t>
      </w:r>
      <w:r w:rsidRPr="00137031">
        <w:t xml:space="preserve">. </w:t>
      </w:r>
      <w:r>
        <w:t xml:space="preserve">В случае, если они работают правильно, в ОЗУ по адресу </w:t>
      </w:r>
      <w:r w:rsidRPr="00137031">
        <w:t>0</w:t>
      </w:r>
      <w:r>
        <w:rPr>
          <w:lang w:val="en-US"/>
        </w:rPr>
        <w:t>x</w:t>
      </w:r>
      <w:r>
        <w:t>0000 (здесь и далее — 16-битное значение находится в указанном байте и следующем, при этом младший байт значения находится в старшем байте ОЗУ)</w:t>
      </w:r>
      <w:r w:rsidRPr="00137031">
        <w:t xml:space="preserve"> </w:t>
      </w:r>
      <w:r>
        <w:t xml:space="preserve">будет находится значение </w:t>
      </w:r>
      <w:r w:rsidRPr="00137031">
        <w:t>0</w:t>
      </w:r>
      <w:r>
        <w:rPr>
          <w:lang w:val="en-US"/>
        </w:rPr>
        <w:t>xBEEF</w:t>
      </w:r>
      <w:r w:rsidRPr="00137031">
        <w:t xml:space="preserve">. </w:t>
      </w:r>
      <w:r>
        <w:t>Команды 0</w:t>
      </w:r>
      <w:r>
        <w:rPr>
          <w:lang w:val="en-US"/>
        </w:rPr>
        <w:t>x</w:t>
      </w:r>
      <w:r w:rsidRPr="00137031">
        <w:t>0014—0</w:t>
      </w:r>
      <w:r>
        <w:rPr>
          <w:lang w:val="en-US"/>
        </w:rPr>
        <w:t>x</w:t>
      </w:r>
      <w:r w:rsidRPr="00137031">
        <w:t xml:space="preserve">0020 </w:t>
      </w:r>
      <w:r>
        <w:t xml:space="preserve">служат для проверки вычитания — если оно работает, то по адресу </w:t>
      </w:r>
      <w:r w:rsidRPr="00137031">
        <w:t>0</w:t>
      </w:r>
      <w:r>
        <w:rPr>
          <w:lang w:val="en-US"/>
        </w:rPr>
        <w:t>x</w:t>
      </w:r>
      <w:r w:rsidRPr="00137031">
        <w:t>00</w:t>
      </w:r>
      <w:r>
        <w:t>0</w:t>
      </w:r>
      <w:r w:rsidRPr="00137031">
        <w:t xml:space="preserve">6 </w:t>
      </w:r>
      <w:r>
        <w:t xml:space="preserve">в ОЗУ будет значение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>1111.</w:t>
      </w:r>
      <w:r w:rsidR="00DC7BCB">
        <w:t xml:space="preserve"> Команды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>0020</w:t>
      </w:r>
      <w:r w:rsidR="00DC7BCB">
        <w:t xml:space="preserve">,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>0028—0</w:t>
      </w:r>
      <w:r w:rsidR="00DC7BCB">
        <w:rPr>
          <w:lang w:val="en-US"/>
        </w:rPr>
        <w:t>x</w:t>
      </w:r>
      <w:r w:rsidR="00DC7BCB" w:rsidRPr="00DC7BCB">
        <w:t xml:space="preserve">0038 </w:t>
      </w:r>
      <w:r w:rsidR="00DC7BCB">
        <w:t xml:space="preserve">служат для проверки команды </w:t>
      </w:r>
      <w:r w:rsidR="00DC7BCB">
        <w:rPr>
          <w:lang w:val="en-US"/>
        </w:rPr>
        <w:t>JNZ</w:t>
      </w:r>
      <w:r w:rsidR="00DC7BCB">
        <w:t xml:space="preserve">, если она работает, то по адресу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 xml:space="preserve">0008 </w:t>
      </w:r>
      <w:r w:rsidR="00DC7BCB">
        <w:t xml:space="preserve">в ОЗУ будет значение </w:t>
      </w:r>
      <w:r w:rsidR="00DC7BCB">
        <w:rPr>
          <w:lang w:val="en-US"/>
        </w:rPr>
        <w:t>B</w:t>
      </w:r>
      <w:r w:rsidR="00DC7BCB" w:rsidRPr="00DC7BCB">
        <w:t>00</w:t>
      </w:r>
      <w:r w:rsidR="00DC7BCB">
        <w:rPr>
          <w:lang w:val="en-US"/>
        </w:rPr>
        <w:t>B</w:t>
      </w:r>
      <w:r w:rsidR="00DC7BCB" w:rsidRPr="00DC7BCB">
        <w:t xml:space="preserve">. </w:t>
      </w:r>
      <w:r w:rsidR="00DC7BCB">
        <w:t xml:space="preserve">Команды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 xml:space="preserve">0024 </w:t>
      </w:r>
      <w:r w:rsidR="00DC7BCB">
        <w:t xml:space="preserve">и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>003</w:t>
      </w:r>
      <w:r w:rsidR="00DC7BCB">
        <w:rPr>
          <w:lang w:val="en-US"/>
        </w:rPr>
        <w:t>C</w:t>
      </w:r>
      <w:r w:rsidR="00DC7BCB" w:rsidRPr="00DC7BCB">
        <w:t>-0</w:t>
      </w:r>
      <w:r w:rsidR="00DC7BCB">
        <w:rPr>
          <w:lang w:val="en-US"/>
        </w:rPr>
        <w:t>x</w:t>
      </w:r>
      <w:r w:rsidR="00DC7BCB" w:rsidRPr="00DC7BCB">
        <w:t xml:space="preserve">0040 </w:t>
      </w:r>
      <w:r w:rsidR="00DC7BCB">
        <w:t xml:space="preserve">служат для проверки операций стека, при этом в ОЗУ должно оказаться значение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 xml:space="preserve">1111 </w:t>
      </w:r>
      <w:r w:rsidR="00DC7BCB">
        <w:t xml:space="preserve">по адресу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>0010.</w:t>
      </w:r>
      <w:r w:rsidR="00DC7BCB">
        <w:t xml:space="preserve"> Команды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>0044—0</w:t>
      </w:r>
      <w:r w:rsidR="00DC7BCB">
        <w:rPr>
          <w:lang w:val="en-US"/>
        </w:rPr>
        <w:t>x</w:t>
      </w:r>
      <w:r w:rsidR="00DC7BCB" w:rsidRPr="00DC7BCB">
        <w:t xml:space="preserve">0050 — </w:t>
      </w:r>
      <w:r w:rsidR="00DC7BCB">
        <w:t xml:space="preserve">проверка </w:t>
      </w:r>
      <w:r w:rsidR="00DC7BCB">
        <w:rPr>
          <w:lang w:val="en-US"/>
        </w:rPr>
        <w:t>SRL</w:t>
      </w:r>
      <w:r w:rsidR="00DC7BCB" w:rsidRPr="00DC7BCB">
        <w:t xml:space="preserve">, </w:t>
      </w:r>
      <w:r w:rsidR="00DC7BCB">
        <w:t xml:space="preserve">в ОЗУ — </w:t>
      </w:r>
      <w:r w:rsidR="00DC7BCB" w:rsidRPr="00DC7BCB">
        <w:t>0</w:t>
      </w:r>
      <w:r w:rsidR="00DC7BCB">
        <w:rPr>
          <w:lang w:val="en-US"/>
        </w:rPr>
        <w:t>x</w:t>
      </w:r>
      <w:r w:rsidR="00596875">
        <w:t>080</w:t>
      </w:r>
      <w:r w:rsidR="00DC7BCB" w:rsidRPr="00DC7BCB">
        <w:t xml:space="preserve">0 </w:t>
      </w:r>
      <w:r w:rsidR="00DC7BCB">
        <w:t xml:space="preserve">по адресу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 xml:space="preserve">0012. </w:t>
      </w:r>
      <w:r w:rsidR="00DC7BCB">
        <w:t xml:space="preserve">Команды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>0054—0</w:t>
      </w:r>
      <w:r w:rsidR="00DC7BCB">
        <w:rPr>
          <w:lang w:val="en-US"/>
        </w:rPr>
        <w:t>x</w:t>
      </w:r>
      <w:r w:rsidR="00DC7BCB" w:rsidRPr="00DC7BCB">
        <w:t>0060</w:t>
      </w:r>
      <w:r w:rsidR="00DC7BCB">
        <w:rPr>
          <w:lang w:val="en-US"/>
        </w:rPr>
        <w:t> </w:t>
      </w:r>
      <w:r w:rsidR="00DC7BCB" w:rsidRPr="00DC7BCB">
        <w:t xml:space="preserve">— </w:t>
      </w:r>
      <w:r w:rsidR="00DC7BCB">
        <w:t xml:space="preserve">проверка </w:t>
      </w:r>
      <w:r w:rsidR="00DC7BCB">
        <w:rPr>
          <w:lang w:val="en-US"/>
        </w:rPr>
        <w:t>NOTZ</w:t>
      </w:r>
      <w:r w:rsidR="00DC7BCB" w:rsidRPr="00DC7BCB">
        <w:t xml:space="preserve">, </w:t>
      </w:r>
      <w:r w:rsidR="00DC7BCB">
        <w:t xml:space="preserve">в ОЗУ —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>5</w:t>
      </w:r>
      <w:r w:rsidR="00DC7BCB">
        <w:rPr>
          <w:lang w:val="en-US"/>
        </w:rPr>
        <w:t>A</w:t>
      </w:r>
      <w:r w:rsidR="00DC7BCB" w:rsidRPr="00DC7BCB">
        <w:t>5</w:t>
      </w:r>
      <w:r w:rsidR="00DC7BCB">
        <w:rPr>
          <w:lang w:val="en-US"/>
        </w:rPr>
        <w:t>A</w:t>
      </w:r>
      <w:r w:rsidR="00DC7BCB" w:rsidRPr="00DC7BCB">
        <w:t xml:space="preserve"> </w:t>
      </w:r>
      <w:r w:rsidR="00DC7BCB">
        <w:t xml:space="preserve">по адресу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 xml:space="preserve">0014. </w:t>
      </w:r>
      <w:r w:rsidR="00DC7BCB">
        <w:t xml:space="preserve">Команды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>0054—0</w:t>
      </w:r>
      <w:r w:rsidR="00DC7BCB">
        <w:rPr>
          <w:lang w:val="en-US"/>
        </w:rPr>
        <w:t>x</w:t>
      </w:r>
      <w:r w:rsidR="00DC7BCB" w:rsidRPr="00DC7BCB">
        <w:t>006</w:t>
      </w:r>
      <w:r w:rsidR="00DC7BCB">
        <w:rPr>
          <w:lang w:val="en-US"/>
        </w:rPr>
        <w:t>C </w:t>
      </w:r>
      <w:r w:rsidR="00DC7BCB" w:rsidRPr="00DC7BCB">
        <w:t xml:space="preserve">— </w:t>
      </w:r>
      <w:r w:rsidR="00DC7BCB">
        <w:t xml:space="preserve">проверка </w:t>
      </w:r>
      <w:r w:rsidR="00DC7BCB">
        <w:rPr>
          <w:lang w:val="en-US"/>
        </w:rPr>
        <w:t>AND</w:t>
      </w:r>
      <w:r w:rsidR="00DC7BCB">
        <w:t xml:space="preserve">, в ОЗУ —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 xml:space="preserve">5050 </w:t>
      </w:r>
      <w:r w:rsidR="00DC7BCB">
        <w:t xml:space="preserve">по адресу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 xml:space="preserve">0016. </w:t>
      </w:r>
      <w:r w:rsidR="00DC7BCB">
        <w:t xml:space="preserve">Проверка </w:t>
      </w:r>
      <w:r w:rsidR="00DC7BCB">
        <w:rPr>
          <w:lang w:val="en-US"/>
        </w:rPr>
        <w:t>HLT</w:t>
      </w:r>
      <w:r w:rsidR="00DC7BCB" w:rsidRPr="00DC7BCB">
        <w:t xml:space="preserve"> </w:t>
      </w:r>
      <w:r w:rsidR="00DC7BCB">
        <w:t xml:space="preserve">по адресу </w:t>
      </w:r>
      <w:r w:rsidR="00DC7BCB" w:rsidRPr="00DC7BCB">
        <w:t>0</w:t>
      </w:r>
      <w:r w:rsidR="00DC7BCB">
        <w:rPr>
          <w:lang w:val="en-US"/>
        </w:rPr>
        <w:t>x</w:t>
      </w:r>
      <w:r w:rsidR="00DC7BCB" w:rsidRPr="00DC7BCB">
        <w:t>0070</w:t>
      </w:r>
      <w:r w:rsidR="00DC7BCB">
        <w:rPr>
          <w:lang w:val="en-US"/>
        </w:rPr>
        <w:t> </w:t>
      </w:r>
      <w:r w:rsidR="00DC7BCB" w:rsidRPr="00DC7BCB">
        <w:t xml:space="preserve">— </w:t>
      </w:r>
      <w:r w:rsidR="00DC7BCB">
        <w:t>процессор должен остановить работу программы.</w:t>
      </w:r>
    </w:p>
    <w:p w14:paraId="158CD275" w14:textId="77777777" w:rsidR="00596875" w:rsidRDefault="00DC7BCB" w:rsidP="00137031">
      <w:r>
        <w:t>Некоторые из диапазонов тестовых команд пересекаются, так как данные одной тестовой последовательности можно использовать в другой.</w:t>
      </w:r>
    </w:p>
    <w:p w14:paraId="33010818" w14:textId="77777777" w:rsidR="009510D9" w:rsidRDefault="00596875" w:rsidP="009510D9">
      <w:pPr>
        <w:pStyle w:val="Image"/>
        <w:keepNext/>
      </w:pPr>
      <w:r>
        <w:rPr>
          <w:noProof/>
          <w:lang w:eastAsia="ru-RU"/>
        </w:rPr>
        <w:lastRenderedPageBreak/>
        <w:drawing>
          <wp:inline distT="0" distB="0" distL="0" distR="0" wp14:anchorId="68163418" wp14:editId="2FF45B79">
            <wp:extent cx="1381760" cy="2307265"/>
            <wp:effectExtent l="0" t="0" r="889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rom-contents.png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9974" b="63099"/>
                    <a:stretch/>
                  </pic:blipFill>
                  <pic:spPr bwMode="auto">
                    <a:xfrm>
                      <a:off x="0" y="0"/>
                      <a:ext cx="1381760" cy="23072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eastAsia="ru-RU"/>
        </w:rPr>
        <w:drawing>
          <wp:inline distT="0" distB="0" distL="0" distR="0" wp14:anchorId="6580D2C9" wp14:editId="2232918C">
            <wp:extent cx="1449394" cy="2305877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rom-contents.png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285" r="89977" b="32566"/>
                    <a:stretch/>
                  </pic:blipFill>
                  <pic:spPr bwMode="auto">
                    <a:xfrm>
                      <a:off x="0" y="0"/>
                      <a:ext cx="1458716" cy="23207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175D22" w14:textId="37FA1FB3" w:rsidR="00DC7BCB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25</w:t>
      </w:r>
      <w:r>
        <w:fldChar w:fldCharType="end"/>
      </w:r>
      <w:r w:rsidRPr="001C3A0F">
        <w:t>.</w:t>
      </w:r>
      <w:r w:rsidR="00DC7BCB">
        <w:t xml:space="preserve"> </w:t>
      </w:r>
      <w:r w:rsidR="000246C1">
        <w:t>Дамп программы</w:t>
      </w:r>
      <w:r w:rsidR="00596875">
        <w:t xml:space="preserve"> в ПЗУ</w:t>
      </w:r>
    </w:p>
    <w:p w14:paraId="65FFF178" w14:textId="77777777" w:rsidR="00596875" w:rsidRPr="00596875" w:rsidRDefault="00596875" w:rsidP="00596875">
      <w:pPr>
        <w:pStyle w:val="Image"/>
      </w:pPr>
    </w:p>
    <w:p w14:paraId="3A74EFF3" w14:textId="77777777" w:rsidR="009510D9" w:rsidRDefault="00596875" w:rsidP="009510D9">
      <w:pPr>
        <w:pStyle w:val="Image"/>
        <w:keepNext/>
      </w:pPr>
      <w:r>
        <w:rPr>
          <w:noProof/>
          <w:lang w:eastAsia="ru-RU"/>
          <w14:ligatures w14:val="none"/>
          <w14:cntxtAlts w14:val="0"/>
        </w:rPr>
        <w:drawing>
          <wp:inline distT="0" distB="0" distL="0" distR="0" wp14:anchorId="48B8C21E" wp14:editId="2F453514">
            <wp:extent cx="2571429" cy="1514286"/>
            <wp:effectExtent l="0" t="0" r="63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ram-contents-init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1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009A3" w14:textId="6848DC5B" w:rsidR="004C7903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26</w:t>
      </w:r>
      <w:r>
        <w:fldChar w:fldCharType="end"/>
      </w:r>
      <w:r w:rsidRPr="00535847">
        <w:t>.</w:t>
      </w:r>
      <w:r w:rsidR="00596875">
        <w:t xml:space="preserve"> </w:t>
      </w:r>
      <w:r w:rsidR="000246C1">
        <w:t>Дамп данных</w:t>
      </w:r>
      <w:r w:rsidR="00596875">
        <w:t xml:space="preserve"> в ОЗУ (до моделирования)</w:t>
      </w:r>
    </w:p>
    <w:p w14:paraId="26DF73AB" w14:textId="77777777" w:rsidR="00596875" w:rsidRDefault="00596875" w:rsidP="00596875">
      <w:pPr>
        <w:pStyle w:val="Image"/>
      </w:pPr>
    </w:p>
    <w:p w14:paraId="0C9EB4DF" w14:textId="77777777" w:rsidR="009510D9" w:rsidRDefault="00596875" w:rsidP="009510D9">
      <w:pPr>
        <w:pStyle w:val="Image"/>
        <w:keepNext/>
      </w:pPr>
      <w:r>
        <w:rPr>
          <w:noProof/>
          <w:lang w:eastAsia="ru-RU"/>
          <w14:ligatures w14:val="none"/>
          <w14:cntxtAlts w14:val="0"/>
        </w:rPr>
        <w:drawing>
          <wp:inline distT="0" distB="0" distL="0" distR="0" wp14:anchorId="15FF29BE" wp14:editId="579C795D">
            <wp:extent cx="2636055" cy="1509824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ram-contents-result.png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0470" b="75680"/>
                    <a:stretch/>
                  </pic:blipFill>
                  <pic:spPr bwMode="auto">
                    <a:xfrm>
                      <a:off x="0" y="0"/>
                      <a:ext cx="2652678" cy="15193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254AED" w14:textId="39A5AEB3" w:rsidR="00596875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27</w:t>
      </w:r>
      <w:r>
        <w:fldChar w:fldCharType="end"/>
      </w:r>
      <w:r w:rsidRPr="00535847">
        <w:t>.</w:t>
      </w:r>
      <w:r w:rsidR="00596875">
        <w:t xml:space="preserve"> </w:t>
      </w:r>
      <w:r w:rsidR="000246C1">
        <w:t>Дамп данных</w:t>
      </w:r>
      <w:r w:rsidR="00596875">
        <w:t xml:space="preserve"> в ОЗУ (после моделирования)</w:t>
      </w:r>
    </w:p>
    <w:p w14:paraId="7F68E485" w14:textId="77777777" w:rsidR="00137031" w:rsidRDefault="00137031" w:rsidP="00FE630B">
      <w:pPr>
        <w:tabs>
          <w:tab w:val="left" w:pos="360"/>
          <w:tab w:val="left" w:pos="389"/>
          <w:tab w:val="left" w:pos="432"/>
          <w:tab w:val="left" w:pos="851"/>
          <w:tab w:val="left" w:pos="1418"/>
        </w:tabs>
        <w:ind w:firstLine="0"/>
      </w:pPr>
    </w:p>
    <w:p w14:paraId="4008DA0A" w14:textId="77777777" w:rsidR="00596875" w:rsidRPr="00DE2E61" w:rsidRDefault="00596875" w:rsidP="00FE630B">
      <w:pPr>
        <w:tabs>
          <w:tab w:val="left" w:pos="360"/>
          <w:tab w:val="left" w:pos="389"/>
          <w:tab w:val="left" w:pos="432"/>
          <w:tab w:val="left" w:pos="851"/>
          <w:tab w:val="left" w:pos="1418"/>
        </w:tabs>
        <w:ind w:firstLine="0"/>
        <w:sectPr w:rsidR="00596875" w:rsidRPr="00DE2E61" w:rsidSect="00C018D8">
          <w:footerReference w:type="default" r:id="rId37"/>
          <w:type w:val="continuous"/>
          <w:pgSz w:w="12240" w:h="15840" w:code="1"/>
          <w:pgMar w:top="1134" w:right="851" w:bottom="1531" w:left="1701" w:header="720" w:footer="720" w:gutter="0"/>
          <w:pgNumType w:start="2"/>
          <w:cols w:space="720"/>
          <w:docGrid w:linePitch="360"/>
        </w:sectPr>
      </w:pPr>
    </w:p>
    <w:p w14:paraId="41192A28" w14:textId="77777777" w:rsidR="009510D9" w:rsidRDefault="00B05E61" w:rsidP="009510D9">
      <w:pPr>
        <w:pStyle w:val="Image"/>
        <w:keepNext/>
      </w:pPr>
      <w:r w:rsidRPr="00DE2E61">
        <w:rPr>
          <w:noProof/>
          <w:lang w:eastAsia="ru-RU"/>
        </w:rPr>
        <w:lastRenderedPageBreak/>
        <w:drawing>
          <wp:inline distT="0" distB="0" distL="0" distR="0" wp14:anchorId="0232CEA1" wp14:editId="3D3D3A73">
            <wp:extent cx="8261498" cy="3808274"/>
            <wp:effectExtent l="0" t="0" r="6350" b="190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13-05-15 at 2.00.16 AM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66978" cy="381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7DC27" w14:textId="6B407750" w:rsidR="004C7903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28</w:t>
      </w:r>
      <w:r>
        <w:fldChar w:fldCharType="end"/>
      </w:r>
      <w:r w:rsidRPr="00535847">
        <w:t>.</w:t>
      </w:r>
      <w:r w:rsidR="004C7903" w:rsidRPr="00DE2E61">
        <w:t xml:space="preserve"> </w:t>
      </w:r>
      <w:r w:rsidR="00221813" w:rsidRPr="00DE2E61">
        <w:t>Функциональное</w:t>
      </w:r>
      <w:r w:rsidR="00405E6D">
        <w:t xml:space="preserve"> моделирование работы микро-ЭВМ</w:t>
      </w:r>
    </w:p>
    <w:p w14:paraId="4720D6F2" w14:textId="77777777" w:rsidR="00405E6D" w:rsidRPr="00405E6D" w:rsidRDefault="00405E6D" w:rsidP="00405E6D"/>
    <w:p w14:paraId="5938A2D6" w14:textId="77777777" w:rsidR="009510D9" w:rsidRDefault="00AF5B4A" w:rsidP="009510D9">
      <w:pPr>
        <w:pStyle w:val="Image"/>
        <w:keepNext/>
      </w:pPr>
      <w:r w:rsidRPr="00DE2E61">
        <w:rPr>
          <w:noProof/>
          <w:lang w:eastAsia="ru-RU"/>
        </w:rPr>
        <w:lastRenderedPageBreak/>
        <w:drawing>
          <wp:inline distT="0" distB="0" distL="0" distR="0" wp14:anchorId="1FE7F051" wp14:editId="40ACCC71">
            <wp:extent cx="8165805" cy="3764162"/>
            <wp:effectExtent l="0" t="0" r="6985" b="825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13-05-15 at 2.02.07 AM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72266" cy="376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F3AD7" w14:textId="47BEE0CC" w:rsidR="00B05E61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29</w:t>
      </w:r>
      <w:r>
        <w:fldChar w:fldCharType="end"/>
      </w:r>
      <w:r w:rsidRPr="00535847">
        <w:t>.</w:t>
      </w:r>
      <w:r w:rsidR="00B05E61" w:rsidRPr="00DE2E61">
        <w:t xml:space="preserve"> Функциональное моделирование работы микро-ЭВМ</w:t>
      </w:r>
      <w:r w:rsidR="007B3C63" w:rsidRPr="00DE2E61">
        <w:t>(продолжение)</w:t>
      </w:r>
      <w:r w:rsidR="00B05E61" w:rsidRPr="00DE2E61">
        <w:t>.</w:t>
      </w:r>
    </w:p>
    <w:p w14:paraId="51E2E92A" w14:textId="77777777" w:rsidR="00405E6D" w:rsidRPr="00405E6D" w:rsidRDefault="00405E6D" w:rsidP="00405E6D"/>
    <w:p w14:paraId="5DC5E88F" w14:textId="77777777" w:rsidR="009510D9" w:rsidRDefault="00B22EAA" w:rsidP="009510D9">
      <w:pPr>
        <w:pStyle w:val="Image"/>
        <w:keepNext/>
      </w:pPr>
      <w:r w:rsidRPr="00DE2E61">
        <w:rPr>
          <w:noProof/>
          <w:lang w:eastAsia="ru-RU"/>
        </w:rPr>
        <w:lastRenderedPageBreak/>
        <w:drawing>
          <wp:inline distT="0" distB="0" distL="0" distR="0" wp14:anchorId="636B041E" wp14:editId="541B5DC8">
            <wp:extent cx="8133907" cy="3749459"/>
            <wp:effectExtent l="0" t="0" r="635" b="381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13-05-15 at 2.04.22 AM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48350" cy="3756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788CA" w14:textId="2C50FA13" w:rsidR="00B22EAA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30</w:t>
      </w:r>
      <w:r>
        <w:fldChar w:fldCharType="end"/>
      </w:r>
      <w:r w:rsidRPr="00535847">
        <w:t>.</w:t>
      </w:r>
      <w:r w:rsidR="00B22EAA" w:rsidRPr="00DE2E61">
        <w:t xml:space="preserve"> Функциональное моделировани</w:t>
      </w:r>
      <w:r w:rsidR="00405E6D">
        <w:t>е работы микро-ЭВМ (продолжение)</w:t>
      </w:r>
    </w:p>
    <w:p w14:paraId="0917D5A4" w14:textId="77777777" w:rsidR="00405E6D" w:rsidRPr="00405E6D" w:rsidRDefault="00405E6D" w:rsidP="00405E6D"/>
    <w:p w14:paraId="5FD7EBCA" w14:textId="77777777" w:rsidR="009510D9" w:rsidRDefault="00C546DD" w:rsidP="009510D9">
      <w:pPr>
        <w:pStyle w:val="Image"/>
        <w:keepNext/>
      </w:pPr>
      <w:r w:rsidRPr="00DE2E61">
        <w:rPr>
          <w:noProof/>
          <w:lang w:eastAsia="ru-RU"/>
        </w:rPr>
        <w:lastRenderedPageBreak/>
        <w:drawing>
          <wp:inline distT="0" distB="0" distL="0" distR="0" wp14:anchorId="3D56FF88" wp14:editId="09CCEF0C">
            <wp:extent cx="8257554" cy="3806456"/>
            <wp:effectExtent l="0" t="0" r="0" b="381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13-05-15 at 2.05.59 AM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85293" cy="3819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938A5" w14:textId="0B89B145" w:rsidR="00C546DD" w:rsidRPr="00DE2E61" w:rsidRDefault="009510D9" w:rsidP="009510D9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63213">
        <w:rPr>
          <w:noProof/>
        </w:rPr>
        <w:t>31</w:t>
      </w:r>
      <w:r>
        <w:fldChar w:fldCharType="end"/>
      </w:r>
      <w:r w:rsidRPr="00535847">
        <w:t>.</w:t>
      </w:r>
      <w:r w:rsidR="00C546DD" w:rsidRPr="00DE2E61">
        <w:t xml:space="preserve"> Функциональное моделировани</w:t>
      </w:r>
      <w:r w:rsidR="00405E6D">
        <w:t>е работы микро-ЭВМ(продолжение)</w:t>
      </w:r>
    </w:p>
    <w:p w14:paraId="056AE3CA" w14:textId="77777777" w:rsidR="004F3E3D" w:rsidRPr="00DE2E61" w:rsidRDefault="004F3E3D" w:rsidP="004C7903">
      <w:pPr>
        <w:tabs>
          <w:tab w:val="left" w:pos="4021"/>
        </w:tabs>
        <w:ind w:firstLine="0"/>
        <w:sectPr w:rsidR="004F3E3D" w:rsidRPr="00DE2E61" w:rsidSect="00C018D8">
          <w:footerReference w:type="default" r:id="rId42"/>
          <w:pgSz w:w="15840" w:h="12240" w:orient="landscape" w:code="1"/>
          <w:pgMar w:top="1699" w:right="1138" w:bottom="850" w:left="851" w:header="720" w:footer="720" w:gutter="0"/>
          <w:cols w:space="720"/>
          <w:docGrid w:linePitch="360"/>
        </w:sectPr>
      </w:pPr>
    </w:p>
    <w:p w14:paraId="70B17746" w14:textId="2834F25D" w:rsidR="00AE7A3C" w:rsidRDefault="00FA6B8B" w:rsidP="00405E6D">
      <w:pPr>
        <w:pStyle w:val="Heading1"/>
      </w:pPr>
      <w:bookmarkStart w:id="25" w:name="_Toc357160679"/>
      <w:r>
        <w:lastRenderedPageBreak/>
        <w:t xml:space="preserve">АНАЛИЗ И ОПТИМИЗАЦИЯ </w:t>
      </w:r>
      <w:r w:rsidR="00AE7A3C" w:rsidRPr="00DE2E61">
        <w:t>МИКРО-ЭВМ</w:t>
      </w:r>
      <w:bookmarkEnd w:id="25"/>
    </w:p>
    <w:p w14:paraId="28E8D76D" w14:textId="5931A7D7" w:rsidR="005D3372" w:rsidRDefault="005D3372" w:rsidP="005D3372">
      <w:r>
        <w:t>В ходе работы была спроектирована микро-ЭВМ, способная выполнять 11 команд с возможностью использования прямой, прямой регистровой и непосредственной адресации.</w:t>
      </w:r>
    </w:p>
    <w:p w14:paraId="38664E21" w14:textId="664D4DA9" w:rsidR="0061186C" w:rsidRDefault="005D3372" w:rsidP="005D3372">
      <w:r>
        <w:t xml:space="preserve">Анализ диаграмм функционального моделирования показывает, что разработанная микро-ЭВМ плохо оптимизирована, так как даже самая короткая команда </w:t>
      </w:r>
      <w:r>
        <w:rPr>
          <w:lang w:val="en-US"/>
        </w:rPr>
        <w:t>NOP</w:t>
      </w:r>
      <w:r w:rsidRPr="005D3372">
        <w:t xml:space="preserve"> </w:t>
      </w:r>
      <w:r>
        <w:t>занимает 19 тактов. Самая длинная команда в моделировании занимает 61 такт. Для оптимизации производительности можно принять следующие шаги:</w:t>
      </w:r>
    </w:p>
    <w:p w14:paraId="4892F88A" w14:textId="34CC2F3A" w:rsidR="005D3372" w:rsidRDefault="00A27AF7" w:rsidP="005D3372">
      <w:pPr>
        <w:pStyle w:val="ListParagraph"/>
        <w:numPr>
          <w:ilvl w:val="0"/>
          <w:numId w:val="35"/>
        </w:numPr>
        <w:ind w:left="1134" w:hanging="425"/>
      </w:pPr>
      <w:r>
        <w:t>Конвейеризация процессора. Данный метод будет наиболее эффективным, так как архитектура уже частично приспособлена для конвейеризации — отдельные этапы возможного конвейера выполнены отдельными блоками, асинхронный протокол позволяет гибко управлять процессом. При введении 4 стадий конвейера (согласно текущим этапам выполнения команд) можно добиться пропускной способности до 3-4 раз превышающей текущую. Однако внедрение конвейеризации потребует значительного усложнения логики управления как процессором, так и отдельных блоков. В частности, необходимо будет добавлять логику разрешения конфликтов при чтении/записи в регистры, стек, кэш.</w:t>
      </w:r>
    </w:p>
    <w:p w14:paraId="495C2B74" w14:textId="5C368C4C" w:rsidR="00A27AF7" w:rsidRDefault="00A27AF7" w:rsidP="005D3372">
      <w:pPr>
        <w:pStyle w:val="ListParagraph"/>
        <w:numPr>
          <w:ilvl w:val="0"/>
          <w:numId w:val="35"/>
        </w:numPr>
        <w:ind w:left="1134" w:hanging="425"/>
      </w:pPr>
      <w:r>
        <w:t>Оптимизация обращений к ОЗУ. Наибольшее время требуется для загрузки/записи данных в ОЗУ, что объясняется использованием 16-битных слов при 8-битной шине данных, а также несовершенством кэша и асинхрон</w:t>
      </w:r>
      <w:r>
        <w:lastRenderedPageBreak/>
        <w:t>ным протоколом памяти. Наиболее эффективным решением является расширение шины данных до 16 бит, что, однако, является сер</w:t>
      </w:r>
      <w:r w:rsidR="00194E31">
        <w:t>ьезным архитектурным изменением и не приемлемо по заданию.</w:t>
      </w:r>
    </w:p>
    <w:p w14:paraId="3DC55927" w14:textId="59AE6385" w:rsidR="00A27AF7" w:rsidRDefault="00A27AF7" w:rsidP="00194E31">
      <w:pPr>
        <w:pStyle w:val="ListParagraph"/>
        <w:numPr>
          <w:ilvl w:val="0"/>
          <w:numId w:val="35"/>
        </w:numPr>
        <w:ind w:left="1134" w:hanging="425"/>
      </w:pPr>
      <w:r>
        <w:t>Оптимизация загрузки команд. Загрузка команд требует четырехкратного обращения к ПЗУ,</w:t>
      </w:r>
      <w:r w:rsidR="00194E31">
        <w:t xml:space="preserve"> что в некоторых случаях приводит к тому, что загрузка требует больше времени, чем исполнение команды (в частности, </w:t>
      </w:r>
      <w:r w:rsidR="00194E31">
        <w:rPr>
          <w:lang w:val="en-US"/>
        </w:rPr>
        <w:t>NOP</w:t>
      </w:r>
      <w:r w:rsidR="00194E31" w:rsidRPr="00194E31">
        <w:t xml:space="preserve"> </w:t>
      </w:r>
      <w:r w:rsidR="00194E31">
        <w:t xml:space="preserve">и </w:t>
      </w:r>
      <w:r w:rsidR="00194E31">
        <w:rPr>
          <w:lang w:val="en-US"/>
        </w:rPr>
        <w:t>HLT</w:t>
      </w:r>
      <w:r w:rsidR="00194E31" w:rsidRPr="00194E31">
        <w:t xml:space="preserve">). </w:t>
      </w:r>
      <w:r w:rsidR="00194E31">
        <w:t>Оптимальными методами решения будет кэширование команд либо изменение формата команд. Как уже упоминалось, команды спроектированной ЭВМ имеют статический размер, и в некоторых случаях чрезмерную избыточность. Введение изменяемого размера команд уменьшит число обращений к ПЗУ (из 12 команд 7 не требуют обоих операндов). Кэширование также позволит сократить число обращений к ПЗУ.</w:t>
      </w:r>
    </w:p>
    <w:p w14:paraId="4D39F0E4" w14:textId="77777777" w:rsidR="00E77542" w:rsidRDefault="00194E31" w:rsidP="00E77542">
      <w:pPr>
        <w:pStyle w:val="ListParagraph"/>
        <w:numPr>
          <w:ilvl w:val="0"/>
          <w:numId w:val="35"/>
        </w:numPr>
        <w:ind w:left="1134" w:hanging="425"/>
      </w:pPr>
      <w:r>
        <w:t>До 4 тактов уходит на выполнение промежуточных переходов конечных автоматов в каждом блоке цикла выполнения команд. В то время как асинхронный протокол позволяет гибко варьировать тайминги взаимодействия блоков, он довольно сильно сказывается на пропускной способности коротких операций.</w:t>
      </w:r>
      <w:r w:rsidR="00E77542">
        <w:t xml:space="preserve"> Оптимизация автоматов либо частичный отказ от их использования в некоторых блоках позволит сократить время ожидания готовности блоков, однако снизит гибкость логики блоков, а также повысит сложность поддержки архитектуры, потому данный вариант является менее предпочтительным.</w:t>
      </w:r>
    </w:p>
    <w:p w14:paraId="1C405DAB" w14:textId="35AEDAFA" w:rsidR="0061186C" w:rsidRPr="00DE2E61" w:rsidRDefault="00E77542" w:rsidP="002E50D7">
      <w:pPr>
        <w:pStyle w:val="ListParagraph"/>
        <w:numPr>
          <w:ilvl w:val="0"/>
          <w:numId w:val="35"/>
        </w:numPr>
        <w:ind w:left="1134" w:hanging="425"/>
      </w:pPr>
      <w:r>
        <w:t>КПДП. Спроектированное устройство не включает в себя КПДП, что требует использования процессора для пересылки данных между периферийными устройствами. Так как архитектура поддерживает арбитраж шин, реа</w:t>
      </w:r>
      <w:r>
        <w:lastRenderedPageBreak/>
        <w:t>лизация КПДП позволит снизить нагрузку на процессор при работе с периферией</w:t>
      </w:r>
      <w:r w:rsidR="00F6563E">
        <w:t xml:space="preserve"> и ОЗУ, особенно с учетом использования гарвардской архитектуры, что позволяет выполнять команды без обращения к системной шине вообще (при использовании регистровой/непосредственной адресации для всех аргументов)</w:t>
      </w:r>
      <w:r>
        <w:t>.</w:t>
      </w:r>
    </w:p>
    <w:p w14:paraId="687F1294" w14:textId="77777777" w:rsidR="00462660" w:rsidRPr="00DE2E61" w:rsidRDefault="00FC0EA2" w:rsidP="00FA6B8B">
      <w:pPr>
        <w:pStyle w:val="Heading1"/>
        <w:numPr>
          <w:ilvl w:val="0"/>
          <w:numId w:val="0"/>
        </w:numPr>
        <w:ind w:left="431" w:hanging="431"/>
      </w:pPr>
      <w:bookmarkStart w:id="26" w:name="_Toc357160680"/>
      <w:r w:rsidRPr="00DE2E61">
        <w:lastRenderedPageBreak/>
        <w:t>ЗАКЛЮЧЕНИЕ</w:t>
      </w:r>
      <w:bookmarkEnd w:id="26"/>
    </w:p>
    <w:p w14:paraId="457FC670" w14:textId="080F2C9D" w:rsidR="004555C9" w:rsidRDefault="00E77542" w:rsidP="00377167">
      <w:r>
        <w:t>В ходе работы реализована полноценная микро-ЭВМ</w:t>
      </w:r>
      <w:r w:rsidR="00F6563E">
        <w:t>, основными характеристиками которой являются:</w:t>
      </w:r>
    </w:p>
    <w:p w14:paraId="28560BCB" w14:textId="7FBE89BB" w:rsidR="00F6563E" w:rsidRDefault="00F6563E" w:rsidP="00377167">
      <w:pPr>
        <w:pStyle w:val="ListParagraph"/>
        <w:numPr>
          <w:ilvl w:val="0"/>
          <w:numId w:val="36"/>
        </w:numPr>
        <w:tabs>
          <w:tab w:val="left" w:pos="709"/>
        </w:tabs>
        <w:ind w:left="1134" w:hanging="425"/>
      </w:pPr>
      <w:r>
        <w:t>Гарвардская архитектура</w:t>
      </w:r>
    </w:p>
    <w:p w14:paraId="719535B7" w14:textId="544C28FB" w:rsidR="00F6563E" w:rsidRDefault="00F6563E" w:rsidP="00377167">
      <w:pPr>
        <w:pStyle w:val="ListParagraph"/>
        <w:numPr>
          <w:ilvl w:val="0"/>
          <w:numId w:val="36"/>
        </w:numPr>
        <w:tabs>
          <w:tab w:val="left" w:pos="709"/>
        </w:tabs>
        <w:ind w:left="1134" w:hanging="425"/>
      </w:pPr>
      <w:r>
        <w:t>16-битная адресация</w:t>
      </w:r>
      <w:r w:rsidR="00C50941">
        <w:t xml:space="preserve">, </w:t>
      </w:r>
      <w:r>
        <w:t>8-битные шины данных данных/команд</w:t>
      </w:r>
    </w:p>
    <w:p w14:paraId="08CD08EB" w14:textId="56B6417B" w:rsidR="00C50941" w:rsidRDefault="00C50941" w:rsidP="00377167">
      <w:pPr>
        <w:pStyle w:val="ListParagraph"/>
        <w:numPr>
          <w:ilvl w:val="0"/>
          <w:numId w:val="36"/>
        </w:numPr>
        <w:tabs>
          <w:tab w:val="left" w:pos="709"/>
        </w:tabs>
        <w:ind w:left="1134" w:hanging="425"/>
      </w:pPr>
      <w:r>
        <w:t>Синхронное ПЗУ и асинхронное ОЗУ</w:t>
      </w:r>
    </w:p>
    <w:p w14:paraId="4BB6C1C5" w14:textId="27CF14FA" w:rsidR="00F6563E" w:rsidRDefault="00373009" w:rsidP="00377167">
      <w:pPr>
        <w:pStyle w:val="ListParagraph"/>
        <w:numPr>
          <w:ilvl w:val="0"/>
          <w:numId w:val="36"/>
        </w:numPr>
        <w:tabs>
          <w:tab w:val="left" w:pos="709"/>
        </w:tabs>
        <w:ind w:left="1134" w:hanging="425"/>
      </w:pPr>
      <w:r>
        <w:t>12 16-битных РОН</w:t>
      </w:r>
    </w:p>
    <w:p w14:paraId="64B63E06" w14:textId="77777777" w:rsidR="00E45350" w:rsidRDefault="00E45350" w:rsidP="00377167">
      <w:pPr>
        <w:pStyle w:val="ListParagraph"/>
        <w:numPr>
          <w:ilvl w:val="0"/>
          <w:numId w:val="36"/>
        </w:numPr>
        <w:tabs>
          <w:tab w:val="left" w:pos="709"/>
        </w:tabs>
        <w:ind w:left="1134" w:hanging="425"/>
      </w:pPr>
      <w:r>
        <w:t>Поддержка прямой, регистровой и непосредственной адресации</w:t>
      </w:r>
    </w:p>
    <w:p w14:paraId="0B80BBEE" w14:textId="0EFEF49C" w:rsidR="00E45350" w:rsidRDefault="00E45350" w:rsidP="00377167">
      <w:pPr>
        <w:pStyle w:val="ListParagraph"/>
        <w:numPr>
          <w:ilvl w:val="0"/>
          <w:numId w:val="36"/>
        </w:numPr>
        <w:tabs>
          <w:tab w:val="left" w:pos="709"/>
        </w:tabs>
        <w:ind w:left="1134" w:hanging="425"/>
      </w:pPr>
      <w:r>
        <w:t>Наличие аппаратного стека</w:t>
      </w:r>
      <w:r w:rsidR="00373009">
        <w:t xml:space="preserve"> на 9 16-битных слов</w:t>
      </w:r>
    </w:p>
    <w:p w14:paraId="5AE0BBD7" w14:textId="41A53992" w:rsidR="00F6563E" w:rsidRDefault="00D25627" w:rsidP="00377167">
      <w:pPr>
        <w:pStyle w:val="ListParagraph"/>
        <w:numPr>
          <w:ilvl w:val="0"/>
          <w:numId w:val="36"/>
        </w:numPr>
        <w:tabs>
          <w:tab w:val="left" w:pos="709"/>
        </w:tabs>
        <w:ind w:left="1134" w:hanging="425"/>
      </w:pPr>
      <w:r>
        <w:t>Кэширование данных</w:t>
      </w:r>
    </w:p>
    <w:p w14:paraId="526079C0" w14:textId="616924FD" w:rsidR="00373009" w:rsidRDefault="00D25627" w:rsidP="00377167">
      <w:pPr>
        <w:pStyle w:val="ListParagraph"/>
        <w:numPr>
          <w:ilvl w:val="0"/>
          <w:numId w:val="36"/>
        </w:numPr>
        <w:tabs>
          <w:tab w:val="left" w:pos="709"/>
        </w:tabs>
        <w:ind w:left="1134" w:hanging="425"/>
      </w:pPr>
      <w:r>
        <w:t xml:space="preserve">Асинхронная системная шина с </w:t>
      </w:r>
      <w:r w:rsidR="00E45350">
        <w:t>арбитражем</w:t>
      </w:r>
    </w:p>
    <w:p w14:paraId="38C2209B" w14:textId="55EBA8CE" w:rsidR="00373009" w:rsidRDefault="00373009" w:rsidP="00377167">
      <w:pPr>
        <w:pStyle w:val="ListParagraph"/>
        <w:numPr>
          <w:ilvl w:val="0"/>
          <w:numId w:val="36"/>
        </w:numPr>
        <w:tabs>
          <w:tab w:val="left" w:pos="709"/>
        </w:tabs>
        <w:ind w:left="1134" w:hanging="425"/>
      </w:pPr>
      <w:r>
        <w:t>Модульное построение схемы</w:t>
      </w:r>
    </w:p>
    <w:p w14:paraId="7D35AC08" w14:textId="160C5077" w:rsidR="002E50D7" w:rsidRDefault="00C50941" w:rsidP="00377167">
      <w:pPr>
        <w:pStyle w:val="ListParagraph"/>
        <w:numPr>
          <w:ilvl w:val="0"/>
          <w:numId w:val="36"/>
        </w:numPr>
        <w:tabs>
          <w:tab w:val="left" w:pos="709"/>
        </w:tabs>
        <w:ind w:left="1134" w:hanging="425"/>
      </w:pPr>
      <w:r>
        <w:t xml:space="preserve">Отсутствие конвейеризации </w:t>
      </w:r>
      <w:r w:rsidR="000B255F">
        <w:t>выполнения команд</w:t>
      </w:r>
    </w:p>
    <w:p w14:paraId="1318413F" w14:textId="2571EAE9" w:rsidR="00377167" w:rsidRDefault="00377167" w:rsidP="00377167">
      <w:r>
        <w:t>Кроме того, данная микро-ЭВМ обладает внутренней модульной архитектурой, возможностью расширения системы команд за счет использования резервных полей команд, комбинирования команд блоков и достаточно простого ввода в аппаратную архитектуру новых операций, возможностью настройки объема памяти и ее расположения в адресном пространстве, а также имеет перспективу в оптимизации производительности.</w:t>
      </w:r>
    </w:p>
    <w:sectPr w:rsidR="00377167" w:rsidSect="00C018D8">
      <w:pgSz w:w="12240" w:h="15840" w:code="1"/>
      <w:pgMar w:top="1134" w:right="851" w:bottom="1531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830A88" w14:textId="77777777" w:rsidR="004F1CE2" w:rsidRDefault="004F1CE2" w:rsidP="00C95AC8">
      <w:r>
        <w:separator/>
      </w:r>
    </w:p>
  </w:endnote>
  <w:endnote w:type="continuationSeparator" w:id="0">
    <w:p w14:paraId="3E91F534" w14:textId="77777777" w:rsidR="004F1CE2" w:rsidRDefault="004F1CE2" w:rsidP="00C95A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Minion Pro"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aramond Premr Pro"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  <w:embedRegular r:id="rId1" w:fontKey="{D6798C4C-C8B3-425D-97D6-8C443D202BCF}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  <w:embedItalic r:id="rId2" w:fontKey="{88782472-2D59-4FF2-9E9A-57A73F911E73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5338947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CAE888D" w14:textId="57DBF073" w:rsidR="001F26DB" w:rsidRDefault="001F26DB">
        <w:pPr>
          <w:pStyle w:val="Footer"/>
          <w:jc w:val="right"/>
        </w:pPr>
        <w:r>
          <w:fldChar w:fldCharType="begin"/>
        </w:r>
        <w:r>
          <w:instrText xml:space="preserve"> PAGE  \* Arabic  \* MERGEFORMAT </w:instrText>
        </w:r>
        <w:r>
          <w:fldChar w:fldCharType="separate"/>
        </w:r>
        <w:r w:rsidR="006069E5">
          <w:rPr>
            <w:noProof/>
          </w:rPr>
          <w:t>23</w:t>
        </w:r>
        <w:r>
          <w:fldChar w:fldCharType="end"/>
        </w:r>
      </w:p>
    </w:sdtContent>
  </w:sdt>
  <w:p w14:paraId="0250FD02" w14:textId="3E55A327" w:rsidR="001F26DB" w:rsidRPr="00316C26" w:rsidRDefault="001F26DB" w:rsidP="00316C2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FA3C61" w14:textId="42A40800" w:rsidR="001F26DB" w:rsidRPr="002B1400" w:rsidRDefault="00C018D8" w:rsidP="00B57D9D">
    <w:pPr>
      <w:pStyle w:val="Footer"/>
      <w:jc w:val="right"/>
    </w:pPr>
    <w:r>
      <w:rPr>
        <w:rStyle w:val="PageNumber"/>
      </w:rPr>
      <w:fldChar w:fldCharType="begin"/>
    </w:r>
    <w:r>
      <w:rPr>
        <w:rStyle w:val="PageNumber"/>
      </w:rPr>
      <w:instrText xml:space="preserve"> PAGE  </w:instrText>
    </w:r>
    <w:r>
      <w:rPr>
        <w:rStyle w:val="PageNumber"/>
      </w:rPr>
      <w:fldChar w:fldCharType="separate"/>
    </w:r>
    <w:r w:rsidR="006069E5">
      <w:rPr>
        <w:rStyle w:val="PageNumber"/>
        <w:noProof/>
      </w:rPr>
      <w:t>53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9814BBE" w14:textId="77777777" w:rsidR="004F1CE2" w:rsidRDefault="004F1CE2" w:rsidP="00C95AC8">
      <w:r>
        <w:separator/>
      </w:r>
    </w:p>
  </w:footnote>
  <w:footnote w:type="continuationSeparator" w:id="0">
    <w:p w14:paraId="3CFA490B" w14:textId="77777777" w:rsidR="004F1CE2" w:rsidRDefault="004F1CE2" w:rsidP="00C95AC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EC0844"/>
    <w:multiLevelType w:val="hybridMultilevel"/>
    <w:tmpl w:val="B4A4A0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6355ED3"/>
    <w:multiLevelType w:val="multilevel"/>
    <w:tmpl w:val="78584100"/>
    <w:lvl w:ilvl="0">
      <w:start w:val="3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">
    <w:nsid w:val="07393F69"/>
    <w:multiLevelType w:val="hybridMultilevel"/>
    <w:tmpl w:val="E03C055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0C716B9D"/>
    <w:multiLevelType w:val="hybridMultilevel"/>
    <w:tmpl w:val="4C8884E0"/>
    <w:lvl w:ilvl="0" w:tplc="FE3E3D30">
      <w:start w:val="1"/>
      <w:numFmt w:val="bullet"/>
      <w:lvlText w:val="—"/>
      <w:lvlJc w:val="left"/>
      <w:pPr>
        <w:ind w:left="1429" w:hanging="360"/>
      </w:pPr>
      <w:rPr>
        <w:rFonts w:ascii="Minion Pro" w:hAnsi="Minion Pro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EA34481"/>
    <w:multiLevelType w:val="hybridMultilevel"/>
    <w:tmpl w:val="7B143F3E"/>
    <w:lvl w:ilvl="0" w:tplc="F5BA68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11831494"/>
    <w:multiLevelType w:val="hybridMultilevel"/>
    <w:tmpl w:val="3E4444E4"/>
    <w:lvl w:ilvl="0" w:tplc="CB2A80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3026CDF"/>
    <w:multiLevelType w:val="hybridMultilevel"/>
    <w:tmpl w:val="14740610"/>
    <w:lvl w:ilvl="0" w:tplc="2B90839A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E449DD"/>
    <w:multiLevelType w:val="hybridMultilevel"/>
    <w:tmpl w:val="E6B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8A077E4"/>
    <w:multiLevelType w:val="hybridMultilevel"/>
    <w:tmpl w:val="79F06E44"/>
    <w:lvl w:ilvl="0" w:tplc="413C03EE"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2B2882"/>
    <w:multiLevelType w:val="hybridMultilevel"/>
    <w:tmpl w:val="0512EC54"/>
    <w:lvl w:ilvl="0" w:tplc="01EAF14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D370CE1"/>
    <w:multiLevelType w:val="hybridMultilevel"/>
    <w:tmpl w:val="B440A43E"/>
    <w:lvl w:ilvl="0" w:tplc="7372492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214E5BA3"/>
    <w:multiLevelType w:val="multilevel"/>
    <w:tmpl w:val="78584100"/>
    <w:lvl w:ilvl="0">
      <w:start w:val="3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2">
    <w:nsid w:val="21BD7759"/>
    <w:multiLevelType w:val="hybridMultilevel"/>
    <w:tmpl w:val="3030239E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1E33324"/>
    <w:multiLevelType w:val="hybridMultilevel"/>
    <w:tmpl w:val="67AA4B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256B2B8B"/>
    <w:multiLevelType w:val="hybridMultilevel"/>
    <w:tmpl w:val="CA94304E"/>
    <w:lvl w:ilvl="0" w:tplc="C6C653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266F171D"/>
    <w:multiLevelType w:val="hybridMultilevel"/>
    <w:tmpl w:val="F4B0B8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27910F42"/>
    <w:multiLevelType w:val="hybridMultilevel"/>
    <w:tmpl w:val="3BAECF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27BC15E5"/>
    <w:multiLevelType w:val="multilevel"/>
    <w:tmpl w:val="020E37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 w:val="0"/>
        <w:i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8">
    <w:nsid w:val="2BDA18A2"/>
    <w:multiLevelType w:val="hybridMultilevel"/>
    <w:tmpl w:val="8CD2C53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9">
    <w:nsid w:val="2E5646C4"/>
    <w:multiLevelType w:val="hybridMultilevel"/>
    <w:tmpl w:val="D6DC31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3440381D"/>
    <w:multiLevelType w:val="hybridMultilevel"/>
    <w:tmpl w:val="C42A32C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364122B3"/>
    <w:multiLevelType w:val="multilevel"/>
    <w:tmpl w:val="CC94D4E4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22">
    <w:nsid w:val="401F2C8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8245281"/>
    <w:multiLevelType w:val="hybridMultilevel"/>
    <w:tmpl w:val="D7708EC4"/>
    <w:lvl w:ilvl="0" w:tplc="B4B61DEE"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8BC255D"/>
    <w:multiLevelType w:val="hybridMultilevel"/>
    <w:tmpl w:val="3BCEA200"/>
    <w:lvl w:ilvl="0" w:tplc="0409000F">
      <w:start w:val="1"/>
      <w:numFmt w:val="decimal"/>
      <w:lvlText w:val="%1."/>
      <w:lvlJc w:val="left"/>
      <w:pPr>
        <w:ind w:left="927" w:hanging="360"/>
      </w:p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4B9C76CE"/>
    <w:multiLevelType w:val="hybridMultilevel"/>
    <w:tmpl w:val="017C4DCC"/>
    <w:lvl w:ilvl="0" w:tplc="8A905EA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05E774A"/>
    <w:multiLevelType w:val="hybridMultilevel"/>
    <w:tmpl w:val="801893E8"/>
    <w:lvl w:ilvl="0" w:tplc="C6C653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52AC6839"/>
    <w:multiLevelType w:val="hybridMultilevel"/>
    <w:tmpl w:val="266C4F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33F6D1D"/>
    <w:multiLevelType w:val="hybridMultilevel"/>
    <w:tmpl w:val="7FF66A82"/>
    <w:lvl w:ilvl="0" w:tplc="AB3E116A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53983135"/>
    <w:multiLevelType w:val="hybridMultilevel"/>
    <w:tmpl w:val="8410BA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547559B"/>
    <w:multiLevelType w:val="hybridMultilevel"/>
    <w:tmpl w:val="AE3827F6"/>
    <w:lvl w:ilvl="0" w:tplc="FE3E3D30">
      <w:start w:val="1"/>
      <w:numFmt w:val="bullet"/>
      <w:lvlText w:val="—"/>
      <w:lvlJc w:val="left"/>
      <w:pPr>
        <w:ind w:left="1429" w:hanging="360"/>
      </w:pPr>
      <w:rPr>
        <w:rFonts w:ascii="Minion Pro" w:hAnsi="Minion Pro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55724BDB"/>
    <w:multiLevelType w:val="hybridMultilevel"/>
    <w:tmpl w:val="FCE8F074"/>
    <w:lvl w:ilvl="0" w:tplc="FE3E3D30">
      <w:start w:val="1"/>
      <w:numFmt w:val="bullet"/>
      <w:lvlText w:val="—"/>
      <w:lvlJc w:val="left"/>
      <w:pPr>
        <w:ind w:left="720" w:hanging="360"/>
      </w:pPr>
      <w:rPr>
        <w:rFonts w:ascii="Minion Pro" w:hAnsi="Minion Pro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7147269"/>
    <w:multiLevelType w:val="hybridMultilevel"/>
    <w:tmpl w:val="DF3E069A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59107B65"/>
    <w:multiLevelType w:val="hybridMultilevel"/>
    <w:tmpl w:val="620E1BF8"/>
    <w:lvl w:ilvl="0" w:tplc="3DA4388A"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>
    <w:nsid w:val="597A6787"/>
    <w:multiLevelType w:val="hybridMultilevel"/>
    <w:tmpl w:val="D23278D2"/>
    <w:lvl w:ilvl="0" w:tplc="FE3E3D30">
      <w:start w:val="1"/>
      <w:numFmt w:val="bullet"/>
      <w:lvlText w:val="—"/>
      <w:lvlJc w:val="left"/>
      <w:pPr>
        <w:ind w:left="1429" w:hanging="360"/>
      </w:pPr>
      <w:rPr>
        <w:rFonts w:ascii="Minion Pro" w:hAnsi="Minion Pro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5A5A6969"/>
    <w:multiLevelType w:val="hybridMultilevel"/>
    <w:tmpl w:val="66A2B83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5CEE6F5A"/>
    <w:multiLevelType w:val="multilevel"/>
    <w:tmpl w:val="020E37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 w:val="0"/>
        <w:i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7">
    <w:nsid w:val="5DAF5E9B"/>
    <w:multiLevelType w:val="multilevel"/>
    <w:tmpl w:val="51B4D72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8">
    <w:nsid w:val="5F2B34A5"/>
    <w:multiLevelType w:val="multilevel"/>
    <w:tmpl w:val="F7203952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9">
    <w:nsid w:val="60C366C6"/>
    <w:multiLevelType w:val="hybridMultilevel"/>
    <w:tmpl w:val="9F2260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>
    <w:nsid w:val="61A004DE"/>
    <w:multiLevelType w:val="hybridMultilevel"/>
    <w:tmpl w:val="CBBA1262"/>
    <w:lvl w:ilvl="0" w:tplc="FE3E3D30">
      <w:start w:val="1"/>
      <w:numFmt w:val="bullet"/>
      <w:lvlText w:val="—"/>
      <w:lvlJc w:val="left"/>
      <w:pPr>
        <w:ind w:left="1429" w:hanging="360"/>
      </w:pPr>
      <w:rPr>
        <w:rFonts w:ascii="Minion Pro" w:hAnsi="Minion Pro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65077CDB"/>
    <w:multiLevelType w:val="hybridMultilevel"/>
    <w:tmpl w:val="75E69558"/>
    <w:lvl w:ilvl="0" w:tplc="C6C653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7335198"/>
    <w:multiLevelType w:val="multilevel"/>
    <w:tmpl w:val="3C2CF5EE"/>
    <w:lvl w:ilvl="0">
      <w:start w:val="1"/>
      <w:numFmt w:val="decimal"/>
      <w:lvlText w:val="%1."/>
      <w:lvlJc w:val="left"/>
      <w:pPr>
        <w:ind w:left="927" w:hanging="360"/>
      </w:pPr>
    </w:lvl>
    <w:lvl w:ilvl="1">
      <w:start w:val="1"/>
      <w:numFmt w:val="decimal"/>
      <w:isLgl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2160"/>
      </w:pPr>
      <w:rPr>
        <w:rFonts w:hint="default"/>
      </w:rPr>
    </w:lvl>
  </w:abstractNum>
  <w:abstractNum w:abstractNumId="43">
    <w:nsid w:val="6928019B"/>
    <w:multiLevelType w:val="hybridMultilevel"/>
    <w:tmpl w:val="0666E9FE"/>
    <w:lvl w:ilvl="0" w:tplc="CEDA1C2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4">
    <w:nsid w:val="6C444CC9"/>
    <w:multiLevelType w:val="hybridMultilevel"/>
    <w:tmpl w:val="FF46BC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>
    <w:nsid w:val="6EC973F6"/>
    <w:multiLevelType w:val="hybridMultilevel"/>
    <w:tmpl w:val="F50EA8CC"/>
    <w:lvl w:ilvl="0" w:tplc="04190019">
      <w:start w:val="1"/>
      <w:numFmt w:val="lowerLetter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6">
    <w:nsid w:val="73776D0E"/>
    <w:multiLevelType w:val="hybridMultilevel"/>
    <w:tmpl w:val="E3526D4E"/>
    <w:lvl w:ilvl="0" w:tplc="FE3E3D30">
      <w:start w:val="1"/>
      <w:numFmt w:val="bullet"/>
      <w:lvlText w:val="—"/>
      <w:lvlJc w:val="left"/>
      <w:pPr>
        <w:ind w:left="720" w:hanging="360"/>
      </w:pPr>
      <w:rPr>
        <w:rFonts w:ascii="Minion Pro" w:hAnsi="Minion Pro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7D15B03"/>
    <w:multiLevelType w:val="hybridMultilevel"/>
    <w:tmpl w:val="8864C934"/>
    <w:lvl w:ilvl="0" w:tplc="C6C653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8">
    <w:nsid w:val="7CE235C5"/>
    <w:multiLevelType w:val="hybridMultilevel"/>
    <w:tmpl w:val="1E04F578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FA82682"/>
    <w:multiLevelType w:val="hybridMultilevel"/>
    <w:tmpl w:val="F6AE37C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8"/>
  </w:num>
  <w:num w:numId="2">
    <w:abstractNumId w:val="7"/>
  </w:num>
  <w:num w:numId="3">
    <w:abstractNumId w:val="17"/>
  </w:num>
  <w:num w:numId="4">
    <w:abstractNumId w:val="42"/>
  </w:num>
  <w:num w:numId="5">
    <w:abstractNumId w:val="24"/>
  </w:num>
  <w:num w:numId="6">
    <w:abstractNumId w:val="27"/>
  </w:num>
  <w:num w:numId="7">
    <w:abstractNumId w:val="37"/>
  </w:num>
  <w:num w:numId="8">
    <w:abstractNumId w:val="9"/>
  </w:num>
  <w:num w:numId="9">
    <w:abstractNumId w:val="21"/>
  </w:num>
  <w:num w:numId="10">
    <w:abstractNumId w:val="11"/>
  </w:num>
  <w:num w:numId="11">
    <w:abstractNumId w:val="1"/>
  </w:num>
  <w:num w:numId="12">
    <w:abstractNumId w:val="36"/>
  </w:num>
  <w:num w:numId="13">
    <w:abstractNumId w:val="6"/>
  </w:num>
  <w:num w:numId="14">
    <w:abstractNumId w:val="29"/>
  </w:num>
  <w:num w:numId="15">
    <w:abstractNumId w:val="28"/>
  </w:num>
  <w:num w:numId="16">
    <w:abstractNumId w:val="31"/>
  </w:num>
  <w:num w:numId="17">
    <w:abstractNumId w:val="22"/>
  </w:num>
  <w:num w:numId="18">
    <w:abstractNumId w:val="12"/>
  </w:num>
  <w:num w:numId="19">
    <w:abstractNumId w:val="45"/>
  </w:num>
  <w:num w:numId="20">
    <w:abstractNumId w:val="18"/>
  </w:num>
  <w:num w:numId="21">
    <w:abstractNumId w:val="3"/>
  </w:num>
  <w:num w:numId="22">
    <w:abstractNumId w:val="30"/>
  </w:num>
  <w:num w:numId="23">
    <w:abstractNumId w:val="40"/>
  </w:num>
  <w:num w:numId="24">
    <w:abstractNumId w:val="48"/>
  </w:num>
  <w:num w:numId="25">
    <w:abstractNumId w:val="32"/>
  </w:num>
  <w:num w:numId="26">
    <w:abstractNumId w:val="35"/>
  </w:num>
  <w:num w:numId="27">
    <w:abstractNumId w:val="49"/>
  </w:num>
  <w:num w:numId="28">
    <w:abstractNumId w:val="20"/>
  </w:num>
  <w:num w:numId="29">
    <w:abstractNumId w:val="15"/>
  </w:num>
  <w:num w:numId="30">
    <w:abstractNumId w:val="16"/>
  </w:num>
  <w:num w:numId="31">
    <w:abstractNumId w:val="2"/>
  </w:num>
  <w:num w:numId="32">
    <w:abstractNumId w:val="19"/>
  </w:num>
  <w:num w:numId="33">
    <w:abstractNumId w:val="44"/>
  </w:num>
  <w:num w:numId="34">
    <w:abstractNumId w:val="0"/>
  </w:num>
  <w:num w:numId="35">
    <w:abstractNumId w:val="34"/>
  </w:num>
  <w:num w:numId="36">
    <w:abstractNumId w:val="46"/>
  </w:num>
  <w:num w:numId="37">
    <w:abstractNumId w:val="13"/>
  </w:num>
  <w:num w:numId="38">
    <w:abstractNumId w:val="39"/>
  </w:num>
  <w:num w:numId="39">
    <w:abstractNumId w:val="10"/>
  </w:num>
  <w:num w:numId="40">
    <w:abstractNumId w:val="4"/>
  </w:num>
  <w:num w:numId="41">
    <w:abstractNumId w:val="43"/>
  </w:num>
  <w:num w:numId="42">
    <w:abstractNumId w:val="8"/>
  </w:num>
  <w:num w:numId="43">
    <w:abstractNumId w:val="23"/>
  </w:num>
  <w:num w:numId="44">
    <w:abstractNumId w:val="33"/>
  </w:num>
  <w:num w:numId="45">
    <w:abstractNumId w:val="5"/>
  </w:num>
  <w:num w:numId="46">
    <w:abstractNumId w:val="25"/>
  </w:num>
  <w:num w:numId="47">
    <w:abstractNumId w:val="41"/>
  </w:num>
  <w:num w:numId="48">
    <w:abstractNumId w:val="47"/>
  </w:num>
  <w:num w:numId="49">
    <w:abstractNumId w:val="14"/>
  </w:num>
  <w:num w:numId="50">
    <w:abstractNumId w:val="2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embedTrueTypeFonts/>
  <w:proofState w:spelling="clean" w:grammar="clean"/>
  <w:defaultTabStop w:val="360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74E7"/>
    <w:rsid w:val="000012BF"/>
    <w:rsid w:val="00001EC2"/>
    <w:rsid w:val="00011D6C"/>
    <w:rsid w:val="00014155"/>
    <w:rsid w:val="00015812"/>
    <w:rsid w:val="0001632D"/>
    <w:rsid w:val="000210AA"/>
    <w:rsid w:val="00021403"/>
    <w:rsid w:val="000241F2"/>
    <w:rsid w:val="000246C1"/>
    <w:rsid w:val="00025F29"/>
    <w:rsid w:val="0002706F"/>
    <w:rsid w:val="00030DBD"/>
    <w:rsid w:val="00033C6F"/>
    <w:rsid w:val="00037B79"/>
    <w:rsid w:val="00043A74"/>
    <w:rsid w:val="00043D18"/>
    <w:rsid w:val="00046598"/>
    <w:rsid w:val="000470BB"/>
    <w:rsid w:val="00051C94"/>
    <w:rsid w:val="00055D23"/>
    <w:rsid w:val="00055D42"/>
    <w:rsid w:val="00056E36"/>
    <w:rsid w:val="00060A4D"/>
    <w:rsid w:val="000613A5"/>
    <w:rsid w:val="00063213"/>
    <w:rsid w:val="000649AC"/>
    <w:rsid w:val="00064C90"/>
    <w:rsid w:val="00067EDC"/>
    <w:rsid w:val="0007085F"/>
    <w:rsid w:val="00075F83"/>
    <w:rsid w:val="00077579"/>
    <w:rsid w:val="00077D40"/>
    <w:rsid w:val="000818F5"/>
    <w:rsid w:val="000827B9"/>
    <w:rsid w:val="000832D1"/>
    <w:rsid w:val="00086EE0"/>
    <w:rsid w:val="00093D0B"/>
    <w:rsid w:val="00094DCF"/>
    <w:rsid w:val="00096E86"/>
    <w:rsid w:val="000976D3"/>
    <w:rsid w:val="000A0683"/>
    <w:rsid w:val="000A0D54"/>
    <w:rsid w:val="000A6F8A"/>
    <w:rsid w:val="000B255F"/>
    <w:rsid w:val="000B3B85"/>
    <w:rsid w:val="000C01D3"/>
    <w:rsid w:val="000C0529"/>
    <w:rsid w:val="000C420B"/>
    <w:rsid w:val="000C6B19"/>
    <w:rsid w:val="000C7B8C"/>
    <w:rsid w:val="000D02E1"/>
    <w:rsid w:val="000D069B"/>
    <w:rsid w:val="000D1F47"/>
    <w:rsid w:val="000E0724"/>
    <w:rsid w:val="000E5C9B"/>
    <w:rsid w:val="000E5ED2"/>
    <w:rsid w:val="000E6827"/>
    <w:rsid w:val="000F2BC1"/>
    <w:rsid w:val="000F3507"/>
    <w:rsid w:val="000F45C1"/>
    <w:rsid w:val="000F500C"/>
    <w:rsid w:val="000F7AB9"/>
    <w:rsid w:val="0010004C"/>
    <w:rsid w:val="00100792"/>
    <w:rsid w:val="00102854"/>
    <w:rsid w:val="001033B2"/>
    <w:rsid w:val="001043CA"/>
    <w:rsid w:val="00106008"/>
    <w:rsid w:val="0011097B"/>
    <w:rsid w:val="00111B4A"/>
    <w:rsid w:val="00112313"/>
    <w:rsid w:val="00113B1E"/>
    <w:rsid w:val="001151E2"/>
    <w:rsid w:val="001204CD"/>
    <w:rsid w:val="00120A39"/>
    <w:rsid w:val="00125D28"/>
    <w:rsid w:val="00131ABD"/>
    <w:rsid w:val="00136E91"/>
    <w:rsid w:val="00137031"/>
    <w:rsid w:val="001425BD"/>
    <w:rsid w:val="00142DB1"/>
    <w:rsid w:val="001442A5"/>
    <w:rsid w:val="00146E65"/>
    <w:rsid w:val="00147152"/>
    <w:rsid w:val="00150A0A"/>
    <w:rsid w:val="00150DF9"/>
    <w:rsid w:val="001602A7"/>
    <w:rsid w:val="00160D90"/>
    <w:rsid w:val="00161656"/>
    <w:rsid w:val="00162E3A"/>
    <w:rsid w:val="00163194"/>
    <w:rsid w:val="00163C86"/>
    <w:rsid w:val="0016690E"/>
    <w:rsid w:val="001724C1"/>
    <w:rsid w:val="00176E84"/>
    <w:rsid w:val="001800EC"/>
    <w:rsid w:val="00181A54"/>
    <w:rsid w:val="00183908"/>
    <w:rsid w:val="0018630D"/>
    <w:rsid w:val="00187364"/>
    <w:rsid w:val="001908D9"/>
    <w:rsid w:val="00191E0D"/>
    <w:rsid w:val="00194E31"/>
    <w:rsid w:val="00197597"/>
    <w:rsid w:val="00197FBE"/>
    <w:rsid w:val="001A4F62"/>
    <w:rsid w:val="001A6481"/>
    <w:rsid w:val="001A6B3B"/>
    <w:rsid w:val="001B0689"/>
    <w:rsid w:val="001B090A"/>
    <w:rsid w:val="001B1182"/>
    <w:rsid w:val="001B3BE3"/>
    <w:rsid w:val="001B40BC"/>
    <w:rsid w:val="001C18F3"/>
    <w:rsid w:val="001C27A2"/>
    <w:rsid w:val="001C2987"/>
    <w:rsid w:val="001C3A0F"/>
    <w:rsid w:val="001C497D"/>
    <w:rsid w:val="001C5301"/>
    <w:rsid w:val="001C67B7"/>
    <w:rsid w:val="001D0B5D"/>
    <w:rsid w:val="001D1AB8"/>
    <w:rsid w:val="001D1C20"/>
    <w:rsid w:val="001D4572"/>
    <w:rsid w:val="001E06BE"/>
    <w:rsid w:val="001E245D"/>
    <w:rsid w:val="001E6B51"/>
    <w:rsid w:val="001F21FD"/>
    <w:rsid w:val="001F26DB"/>
    <w:rsid w:val="001F4FCF"/>
    <w:rsid w:val="001F6946"/>
    <w:rsid w:val="001F7445"/>
    <w:rsid w:val="00203594"/>
    <w:rsid w:val="00205FAB"/>
    <w:rsid w:val="00211E68"/>
    <w:rsid w:val="002141B5"/>
    <w:rsid w:val="00214C55"/>
    <w:rsid w:val="00216095"/>
    <w:rsid w:val="00221813"/>
    <w:rsid w:val="00223AC0"/>
    <w:rsid w:val="002267AC"/>
    <w:rsid w:val="002301EE"/>
    <w:rsid w:val="00230D42"/>
    <w:rsid w:val="002318BA"/>
    <w:rsid w:val="0024175E"/>
    <w:rsid w:val="00241A13"/>
    <w:rsid w:val="00251339"/>
    <w:rsid w:val="002531CC"/>
    <w:rsid w:val="00253D53"/>
    <w:rsid w:val="00260131"/>
    <w:rsid w:val="002608F2"/>
    <w:rsid w:val="00261A23"/>
    <w:rsid w:val="00262B6B"/>
    <w:rsid w:val="0026507F"/>
    <w:rsid w:val="00272E90"/>
    <w:rsid w:val="00276D34"/>
    <w:rsid w:val="00277B75"/>
    <w:rsid w:val="00296F39"/>
    <w:rsid w:val="002A05CF"/>
    <w:rsid w:val="002A0781"/>
    <w:rsid w:val="002A5B67"/>
    <w:rsid w:val="002A74D3"/>
    <w:rsid w:val="002B0592"/>
    <w:rsid w:val="002B09E0"/>
    <w:rsid w:val="002B1400"/>
    <w:rsid w:val="002C0533"/>
    <w:rsid w:val="002C7502"/>
    <w:rsid w:val="002D5F63"/>
    <w:rsid w:val="002D642B"/>
    <w:rsid w:val="002D7B81"/>
    <w:rsid w:val="002E1B3F"/>
    <w:rsid w:val="002E221F"/>
    <w:rsid w:val="002E3D91"/>
    <w:rsid w:val="002E50D7"/>
    <w:rsid w:val="002E7579"/>
    <w:rsid w:val="002F1644"/>
    <w:rsid w:val="002F2531"/>
    <w:rsid w:val="002F2591"/>
    <w:rsid w:val="00303C05"/>
    <w:rsid w:val="00306DBB"/>
    <w:rsid w:val="00310E00"/>
    <w:rsid w:val="00311D2A"/>
    <w:rsid w:val="00312336"/>
    <w:rsid w:val="003154CF"/>
    <w:rsid w:val="003155CF"/>
    <w:rsid w:val="00316C26"/>
    <w:rsid w:val="00321345"/>
    <w:rsid w:val="00321A37"/>
    <w:rsid w:val="003327EF"/>
    <w:rsid w:val="00332C18"/>
    <w:rsid w:val="003344F1"/>
    <w:rsid w:val="00335001"/>
    <w:rsid w:val="00337DFC"/>
    <w:rsid w:val="003402EA"/>
    <w:rsid w:val="0034071C"/>
    <w:rsid w:val="003429F4"/>
    <w:rsid w:val="0034736A"/>
    <w:rsid w:val="00347D3C"/>
    <w:rsid w:val="00350EE1"/>
    <w:rsid w:val="003602BF"/>
    <w:rsid w:val="00367513"/>
    <w:rsid w:val="003704E2"/>
    <w:rsid w:val="00373009"/>
    <w:rsid w:val="003765A5"/>
    <w:rsid w:val="00377167"/>
    <w:rsid w:val="00377E88"/>
    <w:rsid w:val="003858A3"/>
    <w:rsid w:val="003859B6"/>
    <w:rsid w:val="003933F1"/>
    <w:rsid w:val="00394FB2"/>
    <w:rsid w:val="003953D4"/>
    <w:rsid w:val="00397B9E"/>
    <w:rsid w:val="003A1498"/>
    <w:rsid w:val="003A3F6B"/>
    <w:rsid w:val="003A5EE0"/>
    <w:rsid w:val="003B1DE7"/>
    <w:rsid w:val="003B2ED3"/>
    <w:rsid w:val="003B3A15"/>
    <w:rsid w:val="003C097F"/>
    <w:rsid w:val="003C3D3D"/>
    <w:rsid w:val="003C4445"/>
    <w:rsid w:val="003C6165"/>
    <w:rsid w:val="003D069D"/>
    <w:rsid w:val="003D1700"/>
    <w:rsid w:val="003D19A4"/>
    <w:rsid w:val="003D4ECD"/>
    <w:rsid w:val="003E7114"/>
    <w:rsid w:val="003E745E"/>
    <w:rsid w:val="003F13D9"/>
    <w:rsid w:val="003F1F79"/>
    <w:rsid w:val="003F4A0A"/>
    <w:rsid w:val="004023DA"/>
    <w:rsid w:val="00405E6D"/>
    <w:rsid w:val="004115DE"/>
    <w:rsid w:val="0041691D"/>
    <w:rsid w:val="00423B3E"/>
    <w:rsid w:val="00424A00"/>
    <w:rsid w:val="004304F6"/>
    <w:rsid w:val="00434688"/>
    <w:rsid w:val="004373D7"/>
    <w:rsid w:val="00440027"/>
    <w:rsid w:val="00444069"/>
    <w:rsid w:val="00445C80"/>
    <w:rsid w:val="00451FA6"/>
    <w:rsid w:val="0045300A"/>
    <w:rsid w:val="00454714"/>
    <w:rsid w:val="004555C9"/>
    <w:rsid w:val="00457B3C"/>
    <w:rsid w:val="004601C8"/>
    <w:rsid w:val="00462660"/>
    <w:rsid w:val="00464525"/>
    <w:rsid w:val="00467A35"/>
    <w:rsid w:val="0047072E"/>
    <w:rsid w:val="00472D4E"/>
    <w:rsid w:val="00481E47"/>
    <w:rsid w:val="004866A7"/>
    <w:rsid w:val="00486FA8"/>
    <w:rsid w:val="0049193F"/>
    <w:rsid w:val="00491E55"/>
    <w:rsid w:val="00492427"/>
    <w:rsid w:val="00494DC7"/>
    <w:rsid w:val="00495742"/>
    <w:rsid w:val="00497C55"/>
    <w:rsid w:val="004A05EA"/>
    <w:rsid w:val="004A1322"/>
    <w:rsid w:val="004A187D"/>
    <w:rsid w:val="004A2C77"/>
    <w:rsid w:val="004A4A3A"/>
    <w:rsid w:val="004A528C"/>
    <w:rsid w:val="004A725E"/>
    <w:rsid w:val="004A7B88"/>
    <w:rsid w:val="004B1FA0"/>
    <w:rsid w:val="004B32A2"/>
    <w:rsid w:val="004B4001"/>
    <w:rsid w:val="004B631B"/>
    <w:rsid w:val="004C05CE"/>
    <w:rsid w:val="004C09D5"/>
    <w:rsid w:val="004C2651"/>
    <w:rsid w:val="004C4CA3"/>
    <w:rsid w:val="004C6274"/>
    <w:rsid w:val="004C6BF4"/>
    <w:rsid w:val="004C7903"/>
    <w:rsid w:val="004F1CE2"/>
    <w:rsid w:val="004F1E0F"/>
    <w:rsid w:val="004F2A09"/>
    <w:rsid w:val="004F3C61"/>
    <w:rsid w:val="004F3E3D"/>
    <w:rsid w:val="004F3EF4"/>
    <w:rsid w:val="004F5380"/>
    <w:rsid w:val="00503C46"/>
    <w:rsid w:val="00507FEA"/>
    <w:rsid w:val="00513497"/>
    <w:rsid w:val="005136DB"/>
    <w:rsid w:val="00514BAC"/>
    <w:rsid w:val="005155EE"/>
    <w:rsid w:val="00521D81"/>
    <w:rsid w:val="00523151"/>
    <w:rsid w:val="00530F8D"/>
    <w:rsid w:val="0053395A"/>
    <w:rsid w:val="0053474C"/>
    <w:rsid w:val="00535847"/>
    <w:rsid w:val="00537066"/>
    <w:rsid w:val="00540EB4"/>
    <w:rsid w:val="00542C02"/>
    <w:rsid w:val="0054450E"/>
    <w:rsid w:val="00545776"/>
    <w:rsid w:val="0054579E"/>
    <w:rsid w:val="00547171"/>
    <w:rsid w:val="005476BE"/>
    <w:rsid w:val="0055305C"/>
    <w:rsid w:val="005557E6"/>
    <w:rsid w:val="00562D1E"/>
    <w:rsid w:val="00572561"/>
    <w:rsid w:val="00576751"/>
    <w:rsid w:val="005779AD"/>
    <w:rsid w:val="00583543"/>
    <w:rsid w:val="00585067"/>
    <w:rsid w:val="005856A2"/>
    <w:rsid w:val="005860EE"/>
    <w:rsid w:val="00586DBF"/>
    <w:rsid w:val="00590CF2"/>
    <w:rsid w:val="00591ED0"/>
    <w:rsid w:val="0059384B"/>
    <w:rsid w:val="00594CBB"/>
    <w:rsid w:val="00594CCE"/>
    <w:rsid w:val="005959E7"/>
    <w:rsid w:val="00596084"/>
    <w:rsid w:val="00596875"/>
    <w:rsid w:val="005A049C"/>
    <w:rsid w:val="005A61F7"/>
    <w:rsid w:val="005A73A8"/>
    <w:rsid w:val="005A7A1C"/>
    <w:rsid w:val="005B11DC"/>
    <w:rsid w:val="005B1B89"/>
    <w:rsid w:val="005B28A7"/>
    <w:rsid w:val="005B2B30"/>
    <w:rsid w:val="005B2DBB"/>
    <w:rsid w:val="005B65CE"/>
    <w:rsid w:val="005B77E4"/>
    <w:rsid w:val="005C3D66"/>
    <w:rsid w:val="005C4798"/>
    <w:rsid w:val="005D0587"/>
    <w:rsid w:val="005D1C1C"/>
    <w:rsid w:val="005D2357"/>
    <w:rsid w:val="005D329D"/>
    <w:rsid w:val="005D3372"/>
    <w:rsid w:val="005D4DFF"/>
    <w:rsid w:val="005D6209"/>
    <w:rsid w:val="005D79DC"/>
    <w:rsid w:val="005E0128"/>
    <w:rsid w:val="005E7663"/>
    <w:rsid w:val="005F29DC"/>
    <w:rsid w:val="005F2C42"/>
    <w:rsid w:val="0060122D"/>
    <w:rsid w:val="00602213"/>
    <w:rsid w:val="00604005"/>
    <w:rsid w:val="006047C9"/>
    <w:rsid w:val="00605604"/>
    <w:rsid w:val="00605A5F"/>
    <w:rsid w:val="006069E5"/>
    <w:rsid w:val="00606BB7"/>
    <w:rsid w:val="0061186C"/>
    <w:rsid w:val="00611F70"/>
    <w:rsid w:val="0061241E"/>
    <w:rsid w:val="0061513F"/>
    <w:rsid w:val="0062031A"/>
    <w:rsid w:val="00620C60"/>
    <w:rsid w:val="00622E9F"/>
    <w:rsid w:val="006231A1"/>
    <w:rsid w:val="00624FFE"/>
    <w:rsid w:val="006302B7"/>
    <w:rsid w:val="0063083D"/>
    <w:rsid w:val="00631DE0"/>
    <w:rsid w:val="00633067"/>
    <w:rsid w:val="00633503"/>
    <w:rsid w:val="0063381F"/>
    <w:rsid w:val="00633B0D"/>
    <w:rsid w:val="006344ED"/>
    <w:rsid w:val="0063459B"/>
    <w:rsid w:val="00634A15"/>
    <w:rsid w:val="00637F10"/>
    <w:rsid w:val="00637FB3"/>
    <w:rsid w:val="00640009"/>
    <w:rsid w:val="00640366"/>
    <w:rsid w:val="00640EEC"/>
    <w:rsid w:val="00643E97"/>
    <w:rsid w:val="00644638"/>
    <w:rsid w:val="00645363"/>
    <w:rsid w:val="006454BE"/>
    <w:rsid w:val="006501A5"/>
    <w:rsid w:val="00652A7D"/>
    <w:rsid w:val="00655436"/>
    <w:rsid w:val="006568A7"/>
    <w:rsid w:val="00660224"/>
    <w:rsid w:val="00661D5E"/>
    <w:rsid w:val="00666579"/>
    <w:rsid w:val="00667C86"/>
    <w:rsid w:val="00667E80"/>
    <w:rsid w:val="00671323"/>
    <w:rsid w:val="006737AE"/>
    <w:rsid w:val="006757C7"/>
    <w:rsid w:val="00677CED"/>
    <w:rsid w:val="00677CEE"/>
    <w:rsid w:val="00680631"/>
    <w:rsid w:val="006811C7"/>
    <w:rsid w:val="006820A0"/>
    <w:rsid w:val="006855F9"/>
    <w:rsid w:val="006873B6"/>
    <w:rsid w:val="0069275D"/>
    <w:rsid w:val="00692C14"/>
    <w:rsid w:val="006A2B43"/>
    <w:rsid w:val="006A31C7"/>
    <w:rsid w:val="006A5857"/>
    <w:rsid w:val="006B2D07"/>
    <w:rsid w:val="006B65D7"/>
    <w:rsid w:val="006B7D58"/>
    <w:rsid w:val="006C384D"/>
    <w:rsid w:val="006C716D"/>
    <w:rsid w:val="006D428F"/>
    <w:rsid w:val="006D4BA7"/>
    <w:rsid w:val="006D642B"/>
    <w:rsid w:val="006D6B61"/>
    <w:rsid w:val="006E05D1"/>
    <w:rsid w:val="006E1ECE"/>
    <w:rsid w:val="006E21B3"/>
    <w:rsid w:val="006E3A29"/>
    <w:rsid w:val="006F0953"/>
    <w:rsid w:val="007037C3"/>
    <w:rsid w:val="00703A8D"/>
    <w:rsid w:val="00714CD3"/>
    <w:rsid w:val="00720793"/>
    <w:rsid w:val="00720DAE"/>
    <w:rsid w:val="0072536A"/>
    <w:rsid w:val="0072552D"/>
    <w:rsid w:val="00726B40"/>
    <w:rsid w:val="007270F2"/>
    <w:rsid w:val="007277FE"/>
    <w:rsid w:val="00730B52"/>
    <w:rsid w:val="00732195"/>
    <w:rsid w:val="0073335B"/>
    <w:rsid w:val="007377F3"/>
    <w:rsid w:val="007437F4"/>
    <w:rsid w:val="00745863"/>
    <w:rsid w:val="0075066B"/>
    <w:rsid w:val="007513EF"/>
    <w:rsid w:val="007533D2"/>
    <w:rsid w:val="0075616D"/>
    <w:rsid w:val="00757809"/>
    <w:rsid w:val="00757EC2"/>
    <w:rsid w:val="00760008"/>
    <w:rsid w:val="0076014F"/>
    <w:rsid w:val="00760E98"/>
    <w:rsid w:val="00761915"/>
    <w:rsid w:val="00764292"/>
    <w:rsid w:val="007678F5"/>
    <w:rsid w:val="007736E5"/>
    <w:rsid w:val="007761D7"/>
    <w:rsid w:val="007817A7"/>
    <w:rsid w:val="007840F3"/>
    <w:rsid w:val="007846F2"/>
    <w:rsid w:val="007854E4"/>
    <w:rsid w:val="007863CA"/>
    <w:rsid w:val="00786A7F"/>
    <w:rsid w:val="0078722A"/>
    <w:rsid w:val="0078738A"/>
    <w:rsid w:val="007930F7"/>
    <w:rsid w:val="00793ADE"/>
    <w:rsid w:val="00794E9B"/>
    <w:rsid w:val="007957EF"/>
    <w:rsid w:val="00797A7A"/>
    <w:rsid w:val="007A33DA"/>
    <w:rsid w:val="007A3947"/>
    <w:rsid w:val="007A705F"/>
    <w:rsid w:val="007A7BDE"/>
    <w:rsid w:val="007B1B6A"/>
    <w:rsid w:val="007B2B33"/>
    <w:rsid w:val="007B2D63"/>
    <w:rsid w:val="007B325C"/>
    <w:rsid w:val="007B3C63"/>
    <w:rsid w:val="007B4DFF"/>
    <w:rsid w:val="007B5001"/>
    <w:rsid w:val="007B6AE6"/>
    <w:rsid w:val="007C214F"/>
    <w:rsid w:val="007C49CF"/>
    <w:rsid w:val="007C7671"/>
    <w:rsid w:val="007C7EA8"/>
    <w:rsid w:val="007D2F18"/>
    <w:rsid w:val="007D6947"/>
    <w:rsid w:val="007E3911"/>
    <w:rsid w:val="007E4DB2"/>
    <w:rsid w:val="007E5262"/>
    <w:rsid w:val="007E67E1"/>
    <w:rsid w:val="007F215D"/>
    <w:rsid w:val="007F320B"/>
    <w:rsid w:val="007F4538"/>
    <w:rsid w:val="007F45AC"/>
    <w:rsid w:val="007F53EF"/>
    <w:rsid w:val="007F5978"/>
    <w:rsid w:val="00802427"/>
    <w:rsid w:val="00802F6F"/>
    <w:rsid w:val="00803AD7"/>
    <w:rsid w:val="0081139D"/>
    <w:rsid w:val="00815195"/>
    <w:rsid w:val="008155AB"/>
    <w:rsid w:val="008156CD"/>
    <w:rsid w:val="00817DFF"/>
    <w:rsid w:val="008225B0"/>
    <w:rsid w:val="0082300B"/>
    <w:rsid w:val="0083281C"/>
    <w:rsid w:val="00834BEB"/>
    <w:rsid w:val="008361AD"/>
    <w:rsid w:val="00836B2E"/>
    <w:rsid w:val="008370E3"/>
    <w:rsid w:val="0084030A"/>
    <w:rsid w:val="00851E8D"/>
    <w:rsid w:val="00851EBB"/>
    <w:rsid w:val="00852C71"/>
    <w:rsid w:val="00853AD3"/>
    <w:rsid w:val="00855127"/>
    <w:rsid w:val="00855F87"/>
    <w:rsid w:val="008627A2"/>
    <w:rsid w:val="00866BF2"/>
    <w:rsid w:val="00867DBC"/>
    <w:rsid w:val="008720E0"/>
    <w:rsid w:val="00874B59"/>
    <w:rsid w:val="00875B05"/>
    <w:rsid w:val="0087640C"/>
    <w:rsid w:val="00876EEB"/>
    <w:rsid w:val="00877D08"/>
    <w:rsid w:val="00882F0B"/>
    <w:rsid w:val="008841D4"/>
    <w:rsid w:val="00884992"/>
    <w:rsid w:val="00892DE4"/>
    <w:rsid w:val="008A1D5C"/>
    <w:rsid w:val="008A1D90"/>
    <w:rsid w:val="008A27F2"/>
    <w:rsid w:val="008A3A2E"/>
    <w:rsid w:val="008A771D"/>
    <w:rsid w:val="008B0C88"/>
    <w:rsid w:val="008C09AB"/>
    <w:rsid w:val="008C1786"/>
    <w:rsid w:val="008C1EB6"/>
    <w:rsid w:val="008D0A3D"/>
    <w:rsid w:val="008D330D"/>
    <w:rsid w:val="008D34D2"/>
    <w:rsid w:val="008D3AFA"/>
    <w:rsid w:val="008D6379"/>
    <w:rsid w:val="008E28BF"/>
    <w:rsid w:val="008E3903"/>
    <w:rsid w:val="008E4A57"/>
    <w:rsid w:val="008E7366"/>
    <w:rsid w:val="008F308E"/>
    <w:rsid w:val="008F6D42"/>
    <w:rsid w:val="008F7EE0"/>
    <w:rsid w:val="00901F5F"/>
    <w:rsid w:val="009025DB"/>
    <w:rsid w:val="00902B2F"/>
    <w:rsid w:val="009038BB"/>
    <w:rsid w:val="00915237"/>
    <w:rsid w:val="00921720"/>
    <w:rsid w:val="00924301"/>
    <w:rsid w:val="00924726"/>
    <w:rsid w:val="009303BC"/>
    <w:rsid w:val="0093207D"/>
    <w:rsid w:val="009368C1"/>
    <w:rsid w:val="00942A59"/>
    <w:rsid w:val="0094630A"/>
    <w:rsid w:val="00946B44"/>
    <w:rsid w:val="00950D12"/>
    <w:rsid w:val="009510D9"/>
    <w:rsid w:val="009536CC"/>
    <w:rsid w:val="00955EF9"/>
    <w:rsid w:val="00957408"/>
    <w:rsid w:val="00961BBF"/>
    <w:rsid w:val="00963583"/>
    <w:rsid w:val="00963B60"/>
    <w:rsid w:val="009648C8"/>
    <w:rsid w:val="0096602E"/>
    <w:rsid w:val="00967140"/>
    <w:rsid w:val="00970E0B"/>
    <w:rsid w:val="00970E2A"/>
    <w:rsid w:val="009738A4"/>
    <w:rsid w:val="009758FA"/>
    <w:rsid w:val="00981221"/>
    <w:rsid w:val="00981835"/>
    <w:rsid w:val="00982FE7"/>
    <w:rsid w:val="00984757"/>
    <w:rsid w:val="00984BF2"/>
    <w:rsid w:val="00987D3C"/>
    <w:rsid w:val="009920AF"/>
    <w:rsid w:val="009A0721"/>
    <w:rsid w:val="009A2334"/>
    <w:rsid w:val="009A2CB9"/>
    <w:rsid w:val="009A7613"/>
    <w:rsid w:val="009A7757"/>
    <w:rsid w:val="009B108A"/>
    <w:rsid w:val="009B2C1A"/>
    <w:rsid w:val="009C00FA"/>
    <w:rsid w:val="009C1482"/>
    <w:rsid w:val="009C2199"/>
    <w:rsid w:val="009C25E1"/>
    <w:rsid w:val="009C3513"/>
    <w:rsid w:val="009C4D44"/>
    <w:rsid w:val="009C522B"/>
    <w:rsid w:val="009C7276"/>
    <w:rsid w:val="009C73D4"/>
    <w:rsid w:val="009D1842"/>
    <w:rsid w:val="009D2D2A"/>
    <w:rsid w:val="009D47A9"/>
    <w:rsid w:val="009D5AE9"/>
    <w:rsid w:val="009D73DA"/>
    <w:rsid w:val="009D7DF6"/>
    <w:rsid w:val="009E0672"/>
    <w:rsid w:val="009E27F5"/>
    <w:rsid w:val="009F1103"/>
    <w:rsid w:val="00A02E21"/>
    <w:rsid w:val="00A030BB"/>
    <w:rsid w:val="00A03C75"/>
    <w:rsid w:val="00A05189"/>
    <w:rsid w:val="00A057EF"/>
    <w:rsid w:val="00A05876"/>
    <w:rsid w:val="00A05AF9"/>
    <w:rsid w:val="00A0751F"/>
    <w:rsid w:val="00A1102A"/>
    <w:rsid w:val="00A12BE1"/>
    <w:rsid w:val="00A13B51"/>
    <w:rsid w:val="00A154BD"/>
    <w:rsid w:val="00A2011D"/>
    <w:rsid w:val="00A209EB"/>
    <w:rsid w:val="00A24EDB"/>
    <w:rsid w:val="00A255EC"/>
    <w:rsid w:val="00A2732F"/>
    <w:rsid w:val="00A27AF7"/>
    <w:rsid w:val="00A3007F"/>
    <w:rsid w:val="00A30129"/>
    <w:rsid w:val="00A30B88"/>
    <w:rsid w:val="00A31C66"/>
    <w:rsid w:val="00A33AA6"/>
    <w:rsid w:val="00A36E7D"/>
    <w:rsid w:val="00A37706"/>
    <w:rsid w:val="00A40F22"/>
    <w:rsid w:val="00A43EE0"/>
    <w:rsid w:val="00A45DED"/>
    <w:rsid w:val="00A50755"/>
    <w:rsid w:val="00A50B3D"/>
    <w:rsid w:val="00A525B7"/>
    <w:rsid w:val="00A563DD"/>
    <w:rsid w:val="00A60AA1"/>
    <w:rsid w:val="00A60C6C"/>
    <w:rsid w:val="00A646B9"/>
    <w:rsid w:val="00A677A6"/>
    <w:rsid w:val="00A7069D"/>
    <w:rsid w:val="00A74793"/>
    <w:rsid w:val="00A804D2"/>
    <w:rsid w:val="00A82FB5"/>
    <w:rsid w:val="00A84E69"/>
    <w:rsid w:val="00A856C1"/>
    <w:rsid w:val="00A9006E"/>
    <w:rsid w:val="00A909B5"/>
    <w:rsid w:val="00A91D94"/>
    <w:rsid w:val="00A92ACE"/>
    <w:rsid w:val="00A95F41"/>
    <w:rsid w:val="00AA5355"/>
    <w:rsid w:val="00AA6F07"/>
    <w:rsid w:val="00AA729F"/>
    <w:rsid w:val="00AB298C"/>
    <w:rsid w:val="00AB348B"/>
    <w:rsid w:val="00AB3DB2"/>
    <w:rsid w:val="00AB6DA3"/>
    <w:rsid w:val="00AC2CCB"/>
    <w:rsid w:val="00AC449B"/>
    <w:rsid w:val="00AC486E"/>
    <w:rsid w:val="00AC513F"/>
    <w:rsid w:val="00AD3CDE"/>
    <w:rsid w:val="00AD4916"/>
    <w:rsid w:val="00AD6777"/>
    <w:rsid w:val="00AD6ABC"/>
    <w:rsid w:val="00AD780B"/>
    <w:rsid w:val="00AE15EF"/>
    <w:rsid w:val="00AE2362"/>
    <w:rsid w:val="00AE2D00"/>
    <w:rsid w:val="00AE5028"/>
    <w:rsid w:val="00AE6E69"/>
    <w:rsid w:val="00AE75BF"/>
    <w:rsid w:val="00AE7A3C"/>
    <w:rsid w:val="00AE7C49"/>
    <w:rsid w:val="00AF1FA4"/>
    <w:rsid w:val="00AF3044"/>
    <w:rsid w:val="00AF476E"/>
    <w:rsid w:val="00AF4BA3"/>
    <w:rsid w:val="00AF5B4A"/>
    <w:rsid w:val="00AF71F2"/>
    <w:rsid w:val="00B0185E"/>
    <w:rsid w:val="00B03DA1"/>
    <w:rsid w:val="00B05E61"/>
    <w:rsid w:val="00B06C91"/>
    <w:rsid w:val="00B15AE3"/>
    <w:rsid w:val="00B164F1"/>
    <w:rsid w:val="00B17313"/>
    <w:rsid w:val="00B22EAA"/>
    <w:rsid w:val="00B27E07"/>
    <w:rsid w:val="00B3225B"/>
    <w:rsid w:val="00B341F5"/>
    <w:rsid w:val="00B3608C"/>
    <w:rsid w:val="00B40AD4"/>
    <w:rsid w:val="00B40ED7"/>
    <w:rsid w:val="00B41565"/>
    <w:rsid w:val="00B42C1A"/>
    <w:rsid w:val="00B43C79"/>
    <w:rsid w:val="00B43DB7"/>
    <w:rsid w:val="00B44ED6"/>
    <w:rsid w:val="00B459E0"/>
    <w:rsid w:val="00B45B9B"/>
    <w:rsid w:val="00B45BEE"/>
    <w:rsid w:val="00B545F7"/>
    <w:rsid w:val="00B57AEB"/>
    <w:rsid w:val="00B57D9D"/>
    <w:rsid w:val="00B64682"/>
    <w:rsid w:val="00B67002"/>
    <w:rsid w:val="00B71A68"/>
    <w:rsid w:val="00B72559"/>
    <w:rsid w:val="00B73219"/>
    <w:rsid w:val="00B772F7"/>
    <w:rsid w:val="00B82E5C"/>
    <w:rsid w:val="00B83168"/>
    <w:rsid w:val="00B83533"/>
    <w:rsid w:val="00B83EFF"/>
    <w:rsid w:val="00B844A7"/>
    <w:rsid w:val="00B8765A"/>
    <w:rsid w:val="00B90550"/>
    <w:rsid w:val="00B90E52"/>
    <w:rsid w:val="00B92160"/>
    <w:rsid w:val="00B92FC9"/>
    <w:rsid w:val="00BA4E87"/>
    <w:rsid w:val="00BA7E03"/>
    <w:rsid w:val="00BB0156"/>
    <w:rsid w:val="00BB4D29"/>
    <w:rsid w:val="00BC563D"/>
    <w:rsid w:val="00BD3AB7"/>
    <w:rsid w:val="00BD4353"/>
    <w:rsid w:val="00BD53C7"/>
    <w:rsid w:val="00BE5E5F"/>
    <w:rsid w:val="00BF36B8"/>
    <w:rsid w:val="00BF684A"/>
    <w:rsid w:val="00BF7089"/>
    <w:rsid w:val="00C018D8"/>
    <w:rsid w:val="00C018F5"/>
    <w:rsid w:val="00C12E6A"/>
    <w:rsid w:val="00C163F3"/>
    <w:rsid w:val="00C17FAC"/>
    <w:rsid w:val="00C213C5"/>
    <w:rsid w:val="00C22194"/>
    <w:rsid w:val="00C23D57"/>
    <w:rsid w:val="00C37F18"/>
    <w:rsid w:val="00C4502F"/>
    <w:rsid w:val="00C50941"/>
    <w:rsid w:val="00C5107A"/>
    <w:rsid w:val="00C523D0"/>
    <w:rsid w:val="00C543BE"/>
    <w:rsid w:val="00C546DD"/>
    <w:rsid w:val="00C55034"/>
    <w:rsid w:val="00C603AD"/>
    <w:rsid w:val="00C62C92"/>
    <w:rsid w:val="00C63CD6"/>
    <w:rsid w:val="00C63F68"/>
    <w:rsid w:val="00C6487E"/>
    <w:rsid w:val="00C65EAA"/>
    <w:rsid w:val="00C7016D"/>
    <w:rsid w:val="00C71E0E"/>
    <w:rsid w:val="00C72119"/>
    <w:rsid w:val="00C80652"/>
    <w:rsid w:val="00C823AD"/>
    <w:rsid w:val="00C95AC8"/>
    <w:rsid w:val="00CA2686"/>
    <w:rsid w:val="00CA29B5"/>
    <w:rsid w:val="00CA7B37"/>
    <w:rsid w:val="00CB1A52"/>
    <w:rsid w:val="00CB1B4E"/>
    <w:rsid w:val="00CB4563"/>
    <w:rsid w:val="00CC2553"/>
    <w:rsid w:val="00CC30FC"/>
    <w:rsid w:val="00CC6FCB"/>
    <w:rsid w:val="00CD068C"/>
    <w:rsid w:val="00CD2140"/>
    <w:rsid w:val="00CD6443"/>
    <w:rsid w:val="00CE16C8"/>
    <w:rsid w:val="00CF7FB1"/>
    <w:rsid w:val="00D01046"/>
    <w:rsid w:val="00D02470"/>
    <w:rsid w:val="00D031EA"/>
    <w:rsid w:val="00D074E7"/>
    <w:rsid w:val="00D10E58"/>
    <w:rsid w:val="00D14D10"/>
    <w:rsid w:val="00D15574"/>
    <w:rsid w:val="00D1582A"/>
    <w:rsid w:val="00D213D3"/>
    <w:rsid w:val="00D233DA"/>
    <w:rsid w:val="00D25627"/>
    <w:rsid w:val="00D272C7"/>
    <w:rsid w:val="00D30110"/>
    <w:rsid w:val="00D305A0"/>
    <w:rsid w:val="00D404B5"/>
    <w:rsid w:val="00D40C29"/>
    <w:rsid w:val="00D41D65"/>
    <w:rsid w:val="00D450A7"/>
    <w:rsid w:val="00D45C24"/>
    <w:rsid w:val="00D476C9"/>
    <w:rsid w:val="00D514A2"/>
    <w:rsid w:val="00D5237A"/>
    <w:rsid w:val="00D53121"/>
    <w:rsid w:val="00D57029"/>
    <w:rsid w:val="00D60311"/>
    <w:rsid w:val="00D61FE8"/>
    <w:rsid w:val="00D7131E"/>
    <w:rsid w:val="00D74535"/>
    <w:rsid w:val="00D7581F"/>
    <w:rsid w:val="00D80422"/>
    <w:rsid w:val="00D8147E"/>
    <w:rsid w:val="00D83BB5"/>
    <w:rsid w:val="00D873A5"/>
    <w:rsid w:val="00D90416"/>
    <w:rsid w:val="00D91F79"/>
    <w:rsid w:val="00D9270C"/>
    <w:rsid w:val="00D928AA"/>
    <w:rsid w:val="00D967FE"/>
    <w:rsid w:val="00D96A12"/>
    <w:rsid w:val="00D97781"/>
    <w:rsid w:val="00DA12BD"/>
    <w:rsid w:val="00DA2C34"/>
    <w:rsid w:val="00DA5BBD"/>
    <w:rsid w:val="00DA5D92"/>
    <w:rsid w:val="00DA6447"/>
    <w:rsid w:val="00DA7E2F"/>
    <w:rsid w:val="00DB00BD"/>
    <w:rsid w:val="00DB00FD"/>
    <w:rsid w:val="00DB3E1A"/>
    <w:rsid w:val="00DC394B"/>
    <w:rsid w:val="00DC40F8"/>
    <w:rsid w:val="00DC658E"/>
    <w:rsid w:val="00DC7BCB"/>
    <w:rsid w:val="00DD0106"/>
    <w:rsid w:val="00DD2E94"/>
    <w:rsid w:val="00DD5EFB"/>
    <w:rsid w:val="00DE1608"/>
    <w:rsid w:val="00DE2E61"/>
    <w:rsid w:val="00DE30CE"/>
    <w:rsid w:val="00DF4D9D"/>
    <w:rsid w:val="00DF6B8D"/>
    <w:rsid w:val="00E04317"/>
    <w:rsid w:val="00E057E1"/>
    <w:rsid w:val="00E06C83"/>
    <w:rsid w:val="00E127E7"/>
    <w:rsid w:val="00E20D99"/>
    <w:rsid w:val="00E2444E"/>
    <w:rsid w:val="00E248C1"/>
    <w:rsid w:val="00E24FE8"/>
    <w:rsid w:val="00E306A8"/>
    <w:rsid w:val="00E31DD4"/>
    <w:rsid w:val="00E328FF"/>
    <w:rsid w:val="00E33E19"/>
    <w:rsid w:val="00E40A69"/>
    <w:rsid w:val="00E41F98"/>
    <w:rsid w:val="00E45350"/>
    <w:rsid w:val="00E50315"/>
    <w:rsid w:val="00E5425C"/>
    <w:rsid w:val="00E5745C"/>
    <w:rsid w:val="00E57A17"/>
    <w:rsid w:val="00E60A59"/>
    <w:rsid w:val="00E716F2"/>
    <w:rsid w:val="00E73898"/>
    <w:rsid w:val="00E74775"/>
    <w:rsid w:val="00E77542"/>
    <w:rsid w:val="00E80FF0"/>
    <w:rsid w:val="00E8138C"/>
    <w:rsid w:val="00E87998"/>
    <w:rsid w:val="00E90338"/>
    <w:rsid w:val="00E928A5"/>
    <w:rsid w:val="00E95365"/>
    <w:rsid w:val="00E9645D"/>
    <w:rsid w:val="00EA4899"/>
    <w:rsid w:val="00EA4C56"/>
    <w:rsid w:val="00EA5FBB"/>
    <w:rsid w:val="00EB56F4"/>
    <w:rsid w:val="00EB650C"/>
    <w:rsid w:val="00EB703D"/>
    <w:rsid w:val="00EC0634"/>
    <w:rsid w:val="00EC13AB"/>
    <w:rsid w:val="00EC19B6"/>
    <w:rsid w:val="00EC31CB"/>
    <w:rsid w:val="00EC41BD"/>
    <w:rsid w:val="00ED11B0"/>
    <w:rsid w:val="00ED3BD2"/>
    <w:rsid w:val="00ED74D9"/>
    <w:rsid w:val="00EE3A6D"/>
    <w:rsid w:val="00EE4626"/>
    <w:rsid w:val="00EE70E2"/>
    <w:rsid w:val="00EE7E36"/>
    <w:rsid w:val="00EF0C96"/>
    <w:rsid w:val="00EF0F9F"/>
    <w:rsid w:val="00F00952"/>
    <w:rsid w:val="00F06416"/>
    <w:rsid w:val="00F17FFE"/>
    <w:rsid w:val="00F20AE8"/>
    <w:rsid w:val="00F20E09"/>
    <w:rsid w:val="00F261A1"/>
    <w:rsid w:val="00F27840"/>
    <w:rsid w:val="00F32BB3"/>
    <w:rsid w:val="00F37680"/>
    <w:rsid w:val="00F40434"/>
    <w:rsid w:val="00F468EB"/>
    <w:rsid w:val="00F472D9"/>
    <w:rsid w:val="00F625CA"/>
    <w:rsid w:val="00F62AB1"/>
    <w:rsid w:val="00F62BAD"/>
    <w:rsid w:val="00F6563E"/>
    <w:rsid w:val="00F66236"/>
    <w:rsid w:val="00F71AA2"/>
    <w:rsid w:val="00F75DA7"/>
    <w:rsid w:val="00F80033"/>
    <w:rsid w:val="00F82E9E"/>
    <w:rsid w:val="00F83C21"/>
    <w:rsid w:val="00F85F69"/>
    <w:rsid w:val="00F869A5"/>
    <w:rsid w:val="00F94D72"/>
    <w:rsid w:val="00F95DC8"/>
    <w:rsid w:val="00F96ABD"/>
    <w:rsid w:val="00F96E73"/>
    <w:rsid w:val="00FA0FB4"/>
    <w:rsid w:val="00FA11A7"/>
    <w:rsid w:val="00FA167E"/>
    <w:rsid w:val="00FA6B8B"/>
    <w:rsid w:val="00FB1A60"/>
    <w:rsid w:val="00FB34DA"/>
    <w:rsid w:val="00FB4B1C"/>
    <w:rsid w:val="00FB6B01"/>
    <w:rsid w:val="00FC0EA2"/>
    <w:rsid w:val="00FC25C3"/>
    <w:rsid w:val="00FC3D7B"/>
    <w:rsid w:val="00FC4D2A"/>
    <w:rsid w:val="00FC5642"/>
    <w:rsid w:val="00FC5CC1"/>
    <w:rsid w:val="00FC6E46"/>
    <w:rsid w:val="00FD08F2"/>
    <w:rsid w:val="00FD0AAB"/>
    <w:rsid w:val="00FD1286"/>
    <w:rsid w:val="00FD1C01"/>
    <w:rsid w:val="00FD2183"/>
    <w:rsid w:val="00FD297E"/>
    <w:rsid w:val="00FD343D"/>
    <w:rsid w:val="00FE0AB8"/>
    <w:rsid w:val="00FE1CE7"/>
    <w:rsid w:val="00FE37E5"/>
    <w:rsid w:val="00FE3F8B"/>
    <w:rsid w:val="00FE4787"/>
    <w:rsid w:val="00FE630B"/>
    <w:rsid w:val="00FF58FA"/>
    <w:rsid w:val="00FF6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0B8D9E2D"/>
  <w15:docId w15:val="{5CE7761D-9E08-4EA2-9265-2EE5B1C02D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2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F476E"/>
    <w:pPr>
      <w:spacing w:after="0" w:line="360" w:lineRule="auto"/>
      <w:ind w:firstLine="709"/>
    </w:pPr>
    <w:rPr>
      <w:kern w:val="16"/>
      <w:sz w:val="28"/>
      <w:lang w:val="ru-RU"/>
      <w14:ligatures w14:val="standardContextual"/>
      <w14:cntxtAlts/>
    </w:rPr>
  </w:style>
  <w:style w:type="paragraph" w:styleId="Heading1">
    <w:name w:val="heading 1"/>
    <w:basedOn w:val="Normal"/>
    <w:next w:val="Normal"/>
    <w:link w:val="Heading1Char"/>
    <w:uiPriority w:val="9"/>
    <w:qFormat/>
    <w:rsid w:val="002E50D7"/>
    <w:pPr>
      <w:keepNext/>
      <w:keepLines/>
      <w:pageBreakBefore/>
      <w:numPr>
        <w:numId w:val="1"/>
      </w:numPr>
      <w:spacing w:before="320" w:after="320"/>
      <w:ind w:left="431" w:hanging="431"/>
      <w:contextualSpacing/>
      <w:jc w:val="left"/>
      <w:outlineLvl w:val="0"/>
    </w:pPr>
    <w:rPr>
      <w:rFonts w:asciiTheme="majorHAnsi" w:eastAsiaTheme="majorEastAsia" w:hAnsiTheme="majorHAnsi" w:cstheme="majorBidi"/>
      <w:bCs/>
      <w:caps/>
      <w:spacing w:val="4"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40366"/>
    <w:pPr>
      <w:keepNext/>
      <w:keepLines/>
      <w:numPr>
        <w:ilvl w:val="1"/>
        <w:numId w:val="1"/>
      </w:numPr>
      <w:spacing w:before="320" w:after="320"/>
      <w:ind w:left="709" w:hanging="709"/>
      <w:contextualSpacing/>
      <w:outlineLvl w:val="1"/>
    </w:pPr>
    <w:rPr>
      <w:rFonts w:asciiTheme="majorHAnsi" w:eastAsiaTheme="majorEastAsia" w:hAnsiTheme="majorHAnsi" w:cstheme="majorBidi"/>
      <w:bCs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428F"/>
    <w:pPr>
      <w:keepNext/>
      <w:keepLines/>
      <w:numPr>
        <w:ilvl w:val="2"/>
        <w:numId w:val="1"/>
      </w:numPr>
      <w:spacing w:before="320" w:after="320"/>
      <w:ind w:left="709" w:hanging="709"/>
      <w:jc w:val="left"/>
      <w:outlineLvl w:val="2"/>
    </w:pPr>
    <w:rPr>
      <w:rFonts w:asciiTheme="majorHAnsi" w:eastAsiaTheme="majorEastAsia" w:hAnsiTheme="majorHAnsi" w:cstheme="majorBidi"/>
      <w:spacing w:val="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83168"/>
    <w:pPr>
      <w:keepNext/>
      <w:keepLines/>
      <w:numPr>
        <w:ilvl w:val="3"/>
        <w:numId w:val="1"/>
      </w:numPr>
      <w:spacing w:before="120"/>
      <w:outlineLvl w:val="3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83168"/>
    <w:pPr>
      <w:keepNext/>
      <w:keepLines/>
      <w:numPr>
        <w:ilvl w:val="4"/>
        <w:numId w:val="1"/>
      </w:numPr>
      <w:spacing w:before="120"/>
      <w:outlineLvl w:val="4"/>
    </w:pPr>
    <w:rPr>
      <w:rFonts w:asciiTheme="majorHAnsi" w:eastAsiaTheme="majorEastAsia" w:hAnsiTheme="majorHAnsi" w:cstheme="majorBidi"/>
      <w:b/>
      <w:bCs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83168"/>
    <w:pPr>
      <w:keepNext/>
      <w:keepLines/>
      <w:numPr>
        <w:ilvl w:val="5"/>
        <w:numId w:val="1"/>
      </w:numPr>
      <w:spacing w:before="120"/>
      <w:outlineLvl w:val="5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83168"/>
    <w:pPr>
      <w:keepNext/>
      <w:keepLines/>
      <w:numPr>
        <w:ilvl w:val="6"/>
        <w:numId w:val="1"/>
      </w:numPr>
      <w:spacing w:before="120"/>
      <w:outlineLvl w:val="6"/>
    </w:pPr>
    <w:rPr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83168"/>
    <w:pPr>
      <w:keepNext/>
      <w:keepLines/>
      <w:numPr>
        <w:ilvl w:val="7"/>
        <w:numId w:val="1"/>
      </w:numPr>
      <w:spacing w:before="120"/>
      <w:outlineLvl w:val="7"/>
    </w:pPr>
    <w:rPr>
      <w:b/>
      <w:b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83168"/>
    <w:pPr>
      <w:keepNext/>
      <w:keepLines/>
      <w:numPr>
        <w:ilvl w:val="8"/>
        <w:numId w:val="1"/>
      </w:numPr>
      <w:spacing w:before="120"/>
      <w:outlineLvl w:val="8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4D10"/>
    <w:pPr>
      <w:ind w:left="720"/>
      <w:contextualSpacing/>
    </w:pPr>
  </w:style>
  <w:style w:type="table" w:styleId="TableGrid">
    <w:name w:val="Table Grid"/>
    <w:basedOn w:val="TableNormal"/>
    <w:uiPriority w:val="59"/>
    <w:rsid w:val="00834B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77E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7E88"/>
    <w:rPr>
      <w:rFonts w:ascii="Tahoma" w:eastAsia="Times New Roman" w:hAnsi="Tahoma" w:cs="Tahoma"/>
      <w:sz w:val="16"/>
      <w:szCs w:val="16"/>
      <w:lang w:val="ru-RU" w:eastAsia="ru-RU"/>
    </w:rPr>
  </w:style>
  <w:style w:type="paragraph" w:styleId="Header">
    <w:name w:val="header"/>
    <w:basedOn w:val="Normal"/>
    <w:link w:val="HeaderChar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styleId="PageNumber">
    <w:name w:val="page number"/>
    <w:basedOn w:val="DefaultParagraphFont"/>
    <w:uiPriority w:val="99"/>
    <w:semiHidden/>
    <w:unhideWhenUsed/>
    <w:rsid w:val="00B57D9D"/>
  </w:style>
  <w:style w:type="character" w:customStyle="1" w:styleId="Heading1Char">
    <w:name w:val="Heading 1 Char"/>
    <w:basedOn w:val="DefaultParagraphFont"/>
    <w:link w:val="Heading1"/>
    <w:uiPriority w:val="9"/>
    <w:rsid w:val="002E50D7"/>
    <w:rPr>
      <w:rFonts w:asciiTheme="majorHAnsi" w:eastAsiaTheme="majorEastAsia" w:hAnsiTheme="majorHAnsi" w:cstheme="majorBidi"/>
      <w:bCs/>
      <w:caps/>
      <w:spacing w:val="4"/>
      <w:kern w:val="16"/>
      <w:sz w:val="32"/>
      <w:szCs w:val="28"/>
      <w:lang w:val="ru-RU"/>
      <w14:ligatures w14:val="standardContextual"/>
      <w14:cntxtAlts/>
    </w:rPr>
  </w:style>
  <w:style w:type="character" w:customStyle="1" w:styleId="Heading2Char">
    <w:name w:val="Heading 2 Char"/>
    <w:basedOn w:val="DefaultParagraphFont"/>
    <w:link w:val="Heading2"/>
    <w:uiPriority w:val="9"/>
    <w:rsid w:val="00640366"/>
    <w:rPr>
      <w:rFonts w:asciiTheme="majorHAnsi" w:eastAsiaTheme="majorEastAsia" w:hAnsiTheme="majorHAnsi" w:cstheme="majorBidi"/>
      <w:bCs/>
      <w:kern w:val="16"/>
      <w:sz w:val="28"/>
      <w:szCs w:val="28"/>
      <w:lang w:val="ru-RU"/>
      <w14:ligatures w14:val="standardContextual"/>
      <w14:cntxtAlts/>
    </w:rPr>
  </w:style>
  <w:style w:type="character" w:customStyle="1" w:styleId="Heading3Char">
    <w:name w:val="Heading 3 Char"/>
    <w:basedOn w:val="DefaultParagraphFont"/>
    <w:link w:val="Heading3"/>
    <w:uiPriority w:val="9"/>
    <w:rsid w:val="006D428F"/>
    <w:rPr>
      <w:rFonts w:asciiTheme="majorHAnsi" w:eastAsiaTheme="majorEastAsia" w:hAnsiTheme="majorHAnsi" w:cstheme="majorBidi"/>
      <w:spacing w:val="4"/>
      <w:kern w:val="16"/>
      <w:sz w:val="28"/>
      <w:szCs w:val="24"/>
      <w:lang w:val="ru-RU"/>
      <w14:ligatures w14:val="standardContextual"/>
      <w14:cntxtAlts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83168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83168"/>
    <w:rPr>
      <w:rFonts w:asciiTheme="majorHAnsi" w:eastAsiaTheme="majorEastAsia" w:hAnsiTheme="majorHAnsi" w:cstheme="majorBidi"/>
      <w:b/>
      <w:bCs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83168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83168"/>
    <w:rPr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83168"/>
    <w:rPr>
      <w:b/>
      <w:bCs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83168"/>
    <w:rPr>
      <w:i/>
      <w:iCs/>
    </w:rPr>
  </w:style>
  <w:style w:type="paragraph" w:styleId="Caption">
    <w:name w:val="caption"/>
    <w:aliases w:val="Image Caption"/>
    <w:basedOn w:val="Image"/>
    <w:next w:val="Normal"/>
    <w:uiPriority w:val="35"/>
    <w:unhideWhenUsed/>
    <w:qFormat/>
    <w:rsid w:val="0007085F"/>
    <w:pPr>
      <w:spacing w:before="0" w:after="320"/>
    </w:pPr>
    <w:rPr>
      <w:bCs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B83168"/>
    <w:pPr>
      <w:spacing w:line="240" w:lineRule="auto"/>
      <w:contextualSpacing/>
      <w:jc w:val="center"/>
    </w:pPr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B83168"/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paragraph" w:styleId="Subtitle">
    <w:name w:val="Subtitle"/>
    <w:basedOn w:val="Normal"/>
    <w:next w:val="Normal"/>
    <w:link w:val="SubtitleChar"/>
    <w:uiPriority w:val="11"/>
    <w:qFormat/>
    <w:rsid w:val="00B83168"/>
    <w:pPr>
      <w:numPr>
        <w:ilvl w:val="1"/>
      </w:numPr>
      <w:spacing w:after="240"/>
      <w:ind w:firstLine="709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B83168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B83168"/>
    <w:rPr>
      <w:b/>
      <w:bCs/>
      <w:color w:val="auto"/>
    </w:rPr>
  </w:style>
  <w:style w:type="character" w:styleId="Emphasis">
    <w:name w:val="Emphasis"/>
    <w:basedOn w:val="DefaultParagraphFont"/>
    <w:uiPriority w:val="20"/>
    <w:qFormat/>
    <w:rsid w:val="00B83168"/>
    <w:rPr>
      <w:i/>
      <w:iCs/>
      <w:color w:val="auto"/>
    </w:rPr>
  </w:style>
  <w:style w:type="paragraph" w:styleId="NoSpacing">
    <w:name w:val="No Spacing"/>
    <w:uiPriority w:val="1"/>
    <w:qFormat/>
    <w:rsid w:val="0076014F"/>
    <w:pPr>
      <w:spacing w:after="0" w:line="240" w:lineRule="auto"/>
    </w:pPr>
    <w:rPr>
      <w:sz w:val="28"/>
    </w:rPr>
  </w:style>
  <w:style w:type="paragraph" w:styleId="Quote">
    <w:name w:val="Quote"/>
    <w:basedOn w:val="Normal"/>
    <w:next w:val="Normal"/>
    <w:link w:val="QuoteChar"/>
    <w:uiPriority w:val="29"/>
    <w:qFormat/>
    <w:rsid w:val="00B83168"/>
    <w:pPr>
      <w:spacing w:before="200" w:line="264" w:lineRule="auto"/>
      <w:ind w:left="864" w:right="864"/>
      <w:jc w:val="center"/>
    </w:pPr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B83168"/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83168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sz w:val="26"/>
      <w:szCs w:val="26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83168"/>
    <w:rPr>
      <w:rFonts w:asciiTheme="majorHAnsi" w:eastAsiaTheme="majorEastAsia" w:hAnsiTheme="majorHAnsi" w:cstheme="majorBidi"/>
      <w:sz w:val="26"/>
      <w:szCs w:val="26"/>
    </w:rPr>
  </w:style>
  <w:style w:type="character" w:styleId="SubtleEmphasis">
    <w:name w:val="Subtle Emphasis"/>
    <w:basedOn w:val="DefaultParagraphFont"/>
    <w:uiPriority w:val="19"/>
    <w:qFormat/>
    <w:rsid w:val="00B83168"/>
    <w:rPr>
      <w:i/>
      <w:iCs/>
      <w:color w:val="auto"/>
    </w:rPr>
  </w:style>
  <w:style w:type="character" w:styleId="IntenseEmphasis">
    <w:name w:val="Intense Emphasis"/>
    <w:basedOn w:val="DefaultParagraphFont"/>
    <w:uiPriority w:val="21"/>
    <w:qFormat/>
    <w:rsid w:val="00B83168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B83168"/>
    <w:rPr>
      <w:smallCaps/>
      <w:color w:val="auto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B83168"/>
    <w:rPr>
      <w:b/>
      <w:bCs/>
      <w:smallCaps/>
      <w:color w:val="auto"/>
      <w:u w:val="single"/>
    </w:rPr>
  </w:style>
  <w:style w:type="character" w:styleId="BookTitle">
    <w:name w:val="Book Title"/>
    <w:basedOn w:val="DefaultParagraphFont"/>
    <w:uiPriority w:val="33"/>
    <w:qFormat/>
    <w:rsid w:val="00B83168"/>
    <w:rPr>
      <w:b/>
      <w:bCs/>
      <w:smallCaps/>
      <w:color w:val="auto"/>
    </w:rPr>
  </w:style>
  <w:style w:type="paragraph" w:styleId="TOCHeading">
    <w:name w:val="TOC Heading"/>
    <w:basedOn w:val="Heading1"/>
    <w:next w:val="Normal"/>
    <w:uiPriority w:val="39"/>
    <w:unhideWhenUsed/>
    <w:qFormat/>
    <w:rsid w:val="00B8316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AD6777"/>
    <w:pPr>
      <w:tabs>
        <w:tab w:val="left" w:pos="1418"/>
        <w:tab w:val="right" w:leader="dot" w:pos="9678"/>
      </w:tabs>
      <w:ind w:left="1418" w:hanging="709"/>
      <w:jc w:val="center"/>
    </w:pPr>
  </w:style>
  <w:style w:type="paragraph" w:styleId="TOC2">
    <w:name w:val="toc 2"/>
    <w:basedOn w:val="Normal"/>
    <w:next w:val="Normal"/>
    <w:autoRedefine/>
    <w:uiPriority w:val="39"/>
    <w:unhideWhenUsed/>
    <w:rsid w:val="00A3007F"/>
    <w:pPr>
      <w:ind w:left="1843" w:hanging="709"/>
    </w:pPr>
  </w:style>
  <w:style w:type="character" w:styleId="Hyperlink">
    <w:name w:val="Hyperlink"/>
    <w:basedOn w:val="DefaultParagraphFont"/>
    <w:uiPriority w:val="99"/>
    <w:unhideWhenUsed/>
    <w:rsid w:val="00A24EDB"/>
    <w:rPr>
      <w:color w:val="0000FF" w:themeColor="hyperlink"/>
      <w:u w:val="single"/>
    </w:rPr>
  </w:style>
  <w:style w:type="paragraph" w:customStyle="1" w:styleId="TableCaption">
    <w:name w:val="Table Caption"/>
    <w:basedOn w:val="Normal"/>
    <w:link w:val="TableCaptionChar"/>
    <w:qFormat/>
    <w:rsid w:val="00F71AA2"/>
    <w:pPr>
      <w:keepNext/>
      <w:keepLines/>
      <w:contextualSpacing/>
      <w:jc w:val="right"/>
    </w:pPr>
  </w:style>
  <w:style w:type="paragraph" w:styleId="TOC3">
    <w:name w:val="toc 3"/>
    <w:basedOn w:val="Normal"/>
    <w:next w:val="Normal"/>
    <w:autoRedefine/>
    <w:uiPriority w:val="39"/>
    <w:semiHidden/>
    <w:unhideWhenUsed/>
    <w:rsid w:val="00A3007F"/>
    <w:pPr>
      <w:spacing w:after="100"/>
      <w:ind w:left="560"/>
    </w:pPr>
  </w:style>
  <w:style w:type="paragraph" w:customStyle="1" w:styleId="Image">
    <w:name w:val="Image"/>
    <w:basedOn w:val="Normal"/>
    <w:next w:val="Normal"/>
    <w:link w:val="ImageChar"/>
    <w:qFormat/>
    <w:rsid w:val="0007085F"/>
    <w:pPr>
      <w:spacing w:before="320"/>
      <w:ind w:left="709" w:firstLine="0"/>
      <w:contextualSpacing/>
      <w:jc w:val="center"/>
    </w:pPr>
  </w:style>
  <w:style w:type="character" w:customStyle="1" w:styleId="TableCaptionChar">
    <w:name w:val="Table Caption Char"/>
    <w:basedOn w:val="DefaultParagraphFont"/>
    <w:link w:val="TableCaption"/>
    <w:rsid w:val="00F71AA2"/>
    <w:rPr>
      <w:kern w:val="16"/>
      <w:sz w:val="28"/>
      <w:lang w:val="ru-RU"/>
      <w14:ligatures w14:val="standardContextual"/>
      <w14:cntxtAlts/>
    </w:rPr>
  </w:style>
  <w:style w:type="character" w:customStyle="1" w:styleId="ImageChar">
    <w:name w:val="Image Char"/>
    <w:basedOn w:val="DefaultParagraphFont"/>
    <w:link w:val="Image"/>
    <w:rsid w:val="0007085F"/>
    <w:rPr>
      <w:kern w:val="16"/>
      <w:sz w:val="28"/>
      <w:lang w:val="ru-RU"/>
      <w14:ligatures w14:val="standardContextual"/>
      <w14:cntxtAlts/>
    </w:rPr>
  </w:style>
  <w:style w:type="character" w:styleId="PlaceholderText">
    <w:name w:val="Placeholder Text"/>
    <w:basedOn w:val="DefaultParagraphFont"/>
    <w:uiPriority w:val="99"/>
    <w:semiHidden/>
    <w:rsid w:val="0007085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75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06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66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5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4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76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9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8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85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04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8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oter" Target="footer1.xml"/><Relationship Id="rId40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package" Target="embeddings/_________Microsoft_Visio3.vsdx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13.emf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7.png"/></Relationships>
</file>

<file path=word/_rels/fontTable.xml.rels><?xml version="1.0" encoding="UTF-8" standalone="yes"?>
<Relationships xmlns="http://schemas.openxmlformats.org/package/2006/relationships"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Garamond">
      <a:majorFont>
        <a:latin typeface="Garamond Premr Pro"/>
        <a:ea typeface=""/>
        <a:cs typeface=""/>
      </a:majorFont>
      <a:minorFont>
        <a:latin typeface="Garamond Premr Pro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9B5C2F4-031E-4E9C-98A7-9715AA0904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7</TotalTime>
  <Pages>52</Pages>
  <Words>7051</Words>
  <Characters>40192</Characters>
  <Application>Microsoft Office Word</Application>
  <DocSecurity>0</DocSecurity>
  <Lines>334</Lines>
  <Paragraphs>9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71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UT</dc:creator>
  <cp:keywords/>
  <dc:description/>
  <cp:lastModifiedBy>Igor Antonov</cp:lastModifiedBy>
  <cp:revision>57</cp:revision>
  <cp:lastPrinted>2013-05-21T09:40:00Z</cp:lastPrinted>
  <dcterms:created xsi:type="dcterms:W3CDTF">2013-05-17T01:40:00Z</dcterms:created>
  <dcterms:modified xsi:type="dcterms:W3CDTF">2013-05-24T09:11:00Z</dcterms:modified>
</cp:coreProperties>
</file>